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80A7CD3" w14:textId="77777777" w:rsidTr="005E4BB2">
        <w:tc>
          <w:tcPr>
            <w:tcW w:w="10423" w:type="dxa"/>
            <w:gridSpan w:val="2"/>
            <w:shd w:val="clear" w:color="auto" w:fill="auto"/>
          </w:tcPr>
          <w:p w14:paraId="14AC10BA" w14:textId="77777777" w:rsidR="004F0988" w:rsidRDefault="004F0988" w:rsidP="00CE3036">
            <w:pPr>
              <w:pStyle w:val="ZA"/>
              <w:framePr w:w="0" w:hRule="auto" w:wrap="auto" w:vAnchor="margin" w:hAnchor="text" w:yAlign="inline"/>
            </w:pPr>
            <w:bookmarkStart w:id="0" w:name="page1"/>
            <w:r w:rsidRPr="00CE3036">
              <w:rPr>
                <w:sz w:val="64"/>
              </w:rPr>
              <w:t xml:space="preserve">3GPP </w:t>
            </w:r>
            <w:bookmarkStart w:id="1" w:name="specType1"/>
            <w:r w:rsidRPr="00CE3036">
              <w:rPr>
                <w:sz w:val="64"/>
              </w:rPr>
              <w:t>TS</w:t>
            </w:r>
            <w:bookmarkEnd w:id="1"/>
            <w:r w:rsidRPr="00CE3036">
              <w:rPr>
                <w:sz w:val="64"/>
              </w:rPr>
              <w:t xml:space="preserve"> </w:t>
            </w:r>
            <w:bookmarkStart w:id="2" w:name="specNumber"/>
            <w:r w:rsidR="00CE3036" w:rsidRPr="00CE3036">
              <w:rPr>
                <w:sz w:val="64"/>
              </w:rPr>
              <w:t>24</w:t>
            </w:r>
            <w:r w:rsidRPr="00CE3036">
              <w:rPr>
                <w:sz w:val="64"/>
              </w:rPr>
              <w:t>.</w:t>
            </w:r>
            <w:bookmarkEnd w:id="2"/>
            <w:r w:rsidR="00CE3036" w:rsidRPr="00CE3036">
              <w:rPr>
                <w:sz w:val="64"/>
              </w:rPr>
              <w:t>558</w:t>
            </w:r>
            <w:r w:rsidRPr="00CE3036">
              <w:rPr>
                <w:sz w:val="64"/>
              </w:rPr>
              <w:t xml:space="preserve"> </w:t>
            </w:r>
            <w:r w:rsidRPr="00CE3036">
              <w:t>V</w:t>
            </w:r>
            <w:bookmarkStart w:id="3" w:name="specVersion"/>
            <w:r w:rsidR="00CE3036" w:rsidRPr="00CE3036">
              <w:t>0</w:t>
            </w:r>
            <w:r w:rsidRPr="00CE3036">
              <w:t>.</w:t>
            </w:r>
            <w:r w:rsidR="00CE3036" w:rsidRPr="00CE3036">
              <w:t>0</w:t>
            </w:r>
            <w:r w:rsidRPr="00CE3036">
              <w:t>.</w:t>
            </w:r>
            <w:bookmarkEnd w:id="3"/>
            <w:r w:rsidR="00CE3036" w:rsidRPr="00CE3036">
              <w:t>0</w:t>
            </w:r>
            <w:r w:rsidRPr="00CE3036">
              <w:t xml:space="preserve"> </w:t>
            </w:r>
            <w:r w:rsidRPr="00CE3036">
              <w:rPr>
                <w:sz w:val="32"/>
              </w:rPr>
              <w:t>(</w:t>
            </w:r>
            <w:bookmarkStart w:id="4" w:name="issueDate"/>
            <w:r w:rsidR="00CE3036" w:rsidRPr="00CE3036">
              <w:rPr>
                <w:sz w:val="32"/>
              </w:rPr>
              <w:t>2021</w:t>
            </w:r>
            <w:r w:rsidRPr="00CE3036">
              <w:rPr>
                <w:sz w:val="32"/>
              </w:rPr>
              <w:t>-</w:t>
            </w:r>
            <w:bookmarkEnd w:id="4"/>
            <w:r w:rsidR="00CE3036" w:rsidRPr="00CE3036">
              <w:rPr>
                <w:sz w:val="32"/>
              </w:rPr>
              <w:t>01</w:t>
            </w:r>
            <w:r w:rsidRPr="00133525">
              <w:rPr>
                <w:sz w:val="32"/>
              </w:rPr>
              <w:t>)</w:t>
            </w:r>
          </w:p>
        </w:tc>
      </w:tr>
      <w:tr w:rsidR="004F0988" w14:paraId="5D325096" w14:textId="77777777" w:rsidTr="005E4BB2">
        <w:trPr>
          <w:trHeight w:hRule="exact" w:val="1134"/>
        </w:trPr>
        <w:tc>
          <w:tcPr>
            <w:tcW w:w="10423" w:type="dxa"/>
            <w:gridSpan w:val="2"/>
            <w:shd w:val="clear" w:color="auto" w:fill="auto"/>
          </w:tcPr>
          <w:p w14:paraId="3563688B" w14:textId="77777777" w:rsidR="004F0988" w:rsidRDefault="004F0988" w:rsidP="00133525">
            <w:pPr>
              <w:pStyle w:val="ZB"/>
              <w:framePr w:w="0" w:hRule="auto" w:wrap="auto" w:vAnchor="margin" w:hAnchor="text" w:yAlign="inline"/>
            </w:pPr>
            <w:r w:rsidRPr="004D3578">
              <w:t xml:space="preserve">Technical </w:t>
            </w:r>
            <w:bookmarkStart w:id="5" w:name="spectype2"/>
            <w:r w:rsidRPr="00E14093">
              <w:t>Specification</w:t>
            </w:r>
            <w:bookmarkEnd w:id="5"/>
          </w:p>
          <w:p w14:paraId="41AE77AF" w14:textId="77777777" w:rsidR="00BA4B8D" w:rsidRDefault="00BA4B8D" w:rsidP="00BA4B8D">
            <w:pPr>
              <w:pStyle w:val="Guidance"/>
            </w:pPr>
            <w:r>
              <w:br/>
            </w:r>
            <w:r>
              <w:br/>
            </w:r>
          </w:p>
        </w:tc>
      </w:tr>
      <w:tr w:rsidR="004F0988" w14:paraId="527CF539" w14:textId="77777777" w:rsidTr="005E4BB2">
        <w:trPr>
          <w:trHeight w:hRule="exact" w:val="3686"/>
        </w:trPr>
        <w:tc>
          <w:tcPr>
            <w:tcW w:w="10423" w:type="dxa"/>
            <w:gridSpan w:val="2"/>
            <w:shd w:val="clear" w:color="auto" w:fill="auto"/>
          </w:tcPr>
          <w:p w14:paraId="6E4A666D" w14:textId="77777777" w:rsidR="004F0988" w:rsidRPr="004D3578" w:rsidRDefault="004F0988" w:rsidP="00133525">
            <w:pPr>
              <w:pStyle w:val="ZT"/>
              <w:framePr w:wrap="auto" w:hAnchor="text" w:yAlign="inline"/>
            </w:pPr>
            <w:r w:rsidRPr="004D3578">
              <w:t>3rd Generation Partnership Project;</w:t>
            </w:r>
          </w:p>
          <w:p w14:paraId="37485EE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CE3036" w:rsidRPr="00DD7806">
              <w:t xml:space="preserve">Core Network and </w:t>
            </w:r>
            <w:r w:rsidR="00CE3036" w:rsidRPr="00E14093">
              <w:t>Terminals</w:t>
            </w:r>
            <w:r w:rsidRPr="00E14093">
              <w:t>;</w:t>
            </w:r>
          </w:p>
          <w:p w14:paraId="6E6EA9B3" w14:textId="77777777" w:rsidR="00E14093" w:rsidRPr="00E14093" w:rsidRDefault="008D7415" w:rsidP="00133525">
            <w:pPr>
              <w:pStyle w:val="ZT"/>
              <w:framePr w:wrap="auto" w:hAnchor="text" w:yAlign="inline"/>
              <w:rPr>
                <w:iCs/>
              </w:rPr>
            </w:pPr>
            <w:r w:rsidRPr="00E14093">
              <w:rPr>
                <w:iCs/>
              </w:rPr>
              <w:t>Enabling Edge Applications;</w:t>
            </w:r>
          </w:p>
          <w:p w14:paraId="26711EAE" w14:textId="77777777" w:rsidR="00062023" w:rsidRPr="00E14093" w:rsidRDefault="008D7415" w:rsidP="00133525">
            <w:pPr>
              <w:pStyle w:val="ZT"/>
              <w:framePr w:wrap="auto" w:hAnchor="text" w:yAlign="inline"/>
              <w:rPr>
                <w:iCs/>
              </w:rPr>
            </w:pPr>
            <w:r w:rsidRPr="00E14093">
              <w:rPr>
                <w:iCs/>
              </w:rPr>
              <w:t>Protocol specification</w:t>
            </w:r>
            <w:r w:rsidR="00062023" w:rsidRPr="00E14093">
              <w:rPr>
                <w:iCs/>
              </w:rPr>
              <w:t>;</w:t>
            </w:r>
          </w:p>
          <w:bookmarkEnd w:id="6"/>
          <w:p w14:paraId="5CB2CD5B" w14:textId="77777777" w:rsidR="004F0988" w:rsidRPr="00133525" w:rsidRDefault="008D7415" w:rsidP="00133525">
            <w:pPr>
              <w:pStyle w:val="ZT"/>
              <w:framePr w:wrap="auto" w:hAnchor="text" w:yAlign="inline"/>
              <w:rPr>
                <w:i/>
                <w:sz w:val="28"/>
              </w:rPr>
            </w:pPr>
            <w:r w:rsidRPr="004D3578">
              <w:t xml:space="preserve"> </w:t>
            </w:r>
            <w:r w:rsidR="004F0988" w:rsidRPr="004D3578">
              <w:t>(</w:t>
            </w:r>
            <w:r w:rsidR="004F0988" w:rsidRPr="004D3578">
              <w:rPr>
                <w:rStyle w:val="ZGSM"/>
              </w:rPr>
              <w:t xml:space="preserve">Release </w:t>
            </w:r>
            <w:bookmarkStart w:id="7" w:name="specRelease"/>
            <w:r w:rsidR="004F0988" w:rsidRPr="00FD543B">
              <w:rPr>
                <w:rStyle w:val="ZGSM"/>
              </w:rPr>
              <w:t>17</w:t>
            </w:r>
            <w:bookmarkEnd w:id="7"/>
            <w:r w:rsidR="004F0988" w:rsidRPr="004D3578">
              <w:t>)</w:t>
            </w:r>
          </w:p>
        </w:tc>
      </w:tr>
      <w:tr w:rsidR="00BF128E" w14:paraId="6F9CB371" w14:textId="77777777" w:rsidTr="005E4BB2">
        <w:tc>
          <w:tcPr>
            <w:tcW w:w="10423" w:type="dxa"/>
            <w:gridSpan w:val="2"/>
            <w:shd w:val="clear" w:color="auto" w:fill="auto"/>
          </w:tcPr>
          <w:p w14:paraId="1ED86B6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C5F08A5" w14:textId="77777777" w:rsidTr="005E4BB2">
        <w:trPr>
          <w:trHeight w:hRule="exact" w:val="1531"/>
        </w:trPr>
        <w:tc>
          <w:tcPr>
            <w:tcW w:w="4883" w:type="dxa"/>
            <w:shd w:val="clear" w:color="auto" w:fill="auto"/>
          </w:tcPr>
          <w:p w14:paraId="699CE744" w14:textId="7C13435A" w:rsidR="00D57972" w:rsidRDefault="00946A7C">
            <w:r>
              <w:rPr>
                <w:i/>
                <w:noProof/>
                <w:lang w:val="en-IN" w:eastAsia="ja-JP" w:bidi="hi-IN"/>
              </w:rPr>
              <w:drawing>
                <wp:inline distT="0" distB="0" distL="0" distR="0" wp14:anchorId="7ED3CA53" wp14:editId="2DDFC19C">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14:paraId="4361073A" w14:textId="5E9D2C46" w:rsidR="00D57972" w:rsidRDefault="00946A7C" w:rsidP="00133525">
            <w:pPr>
              <w:jc w:val="right"/>
            </w:pPr>
            <w:bookmarkStart w:id="8" w:name="logos"/>
            <w:r>
              <w:rPr>
                <w:noProof/>
                <w:lang w:val="en-IN" w:eastAsia="ja-JP" w:bidi="hi-IN"/>
              </w:rPr>
              <w:drawing>
                <wp:inline distT="0" distB="0" distL="0" distR="0" wp14:anchorId="1E05CF20" wp14:editId="4572C284">
                  <wp:extent cx="1614170" cy="9385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38530"/>
                          </a:xfrm>
                          <a:prstGeom prst="rect">
                            <a:avLst/>
                          </a:prstGeom>
                          <a:noFill/>
                          <a:ln>
                            <a:noFill/>
                          </a:ln>
                        </pic:spPr>
                      </pic:pic>
                    </a:graphicData>
                  </a:graphic>
                </wp:inline>
              </w:drawing>
            </w:r>
            <w:bookmarkEnd w:id="8"/>
          </w:p>
        </w:tc>
      </w:tr>
      <w:tr w:rsidR="00C074DD" w14:paraId="56D18F3E" w14:textId="77777777" w:rsidTr="005E4BB2">
        <w:trPr>
          <w:trHeight w:hRule="exact" w:val="5783"/>
        </w:trPr>
        <w:tc>
          <w:tcPr>
            <w:tcW w:w="10423" w:type="dxa"/>
            <w:gridSpan w:val="2"/>
            <w:shd w:val="clear" w:color="auto" w:fill="auto"/>
          </w:tcPr>
          <w:p w14:paraId="64DB9435" w14:textId="77777777" w:rsidR="00C074DD" w:rsidRPr="00C074DD" w:rsidRDefault="00C074DD" w:rsidP="00C074DD">
            <w:pPr>
              <w:pStyle w:val="Guidance"/>
              <w:rPr>
                <w:b/>
              </w:rPr>
            </w:pPr>
          </w:p>
        </w:tc>
      </w:tr>
      <w:tr w:rsidR="00C074DD" w14:paraId="0E3E7808" w14:textId="77777777" w:rsidTr="005E4BB2">
        <w:trPr>
          <w:cantSplit/>
          <w:trHeight w:hRule="exact" w:val="964"/>
        </w:trPr>
        <w:tc>
          <w:tcPr>
            <w:tcW w:w="10423" w:type="dxa"/>
            <w:gridSpan w:val="2"/>
            <w:shd w:val="clear" w:color="auto" w:fill="auto"/>
          </w:tcPr>
          <w:p w14:paraId="40711D2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E777280" w14:textId="77777777" w:rsidR="00C074DD" w:rsidRPr="004D3578" w:rsidRDefault="00C074DD" w:rsidP="00C074DD">
            <w:pPr>
              <w:pStyle w:val="ZV"/>
              <w:framePr w:w="0" w:wrap="auto" w:vAnchor="margin" w:hAnchor="text" w:yAlign="inline"/>
            </w:pPr>
          </w:p>
          <w:p w14:paraId="57706779" w14:textId="77777777" w:rsidR="00C074DD" w:rsidRPr="00133525" w:rsidRDefault="00C074DD" w:rsidP="00C074DD">
            <w:pPr>
              <w:rPr>
                <w:sz w:val="16"/>
              </w:rPr>
            </w:pPr>
          </w:p>
        </w:tc>
      </w:tr>
      <w:bookmarkEnd w:id="0"/>
    </w:tbl>
    <w:p w14:paraId="0D8F940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E68AC39" w14:textId="77777777" w:rsidTr="00133525">
        <w:trPr>
          <w:trHeight w:hRule="exact" w:val="5670"/>
        </w:trPr>
        <w:tc>
          <w:tcPr>
            <w:tcW w:w="10423" w:type="dxa"/>
            <w:shd w:val="clear" w:color="auto" w:fill="auto"/>
          </w:tcPr>
          <w:p w14:paraId="582F01E6" w14:textId="77777777" w:rsidR="00E16509" w:rsidRDefault="00E16509" w:rsidP="00E16509">
            <w:pPr>
              <w:pStyle w:val="Guidance"/>
            </w:pPr>
            <w:bookmarkStart w:id="10" w:name="page2"/>
          </w:p>
        </w:tc>
      </w:tr>
      <w:tr w:rsidR="00E16509" w14:paraId="19CAA09F" w14:textId="77777777" w:rsidTr="00C074DD">
        <w:trPr>
          <w:trHeight w:hRule="exact" w:val="5387"/>
        </w:trPr>
        <w:tc>
          <w:tcPr>
            <w:tcW w:w="10423" w:type="dxa"/>
            <w:shd w:val="clear" w:color="auto" w:fill="auto"/>
          </w:tcPr>
          <w:p w14:paraId="30A3CE1D"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270C59" w14:textId="77777777" w:rsidR="00E16509" w:rsidRPr="004D3578" w:rsidRDefault="00E16509" w:rsidP="00133525">
            <w:pPr>
              <w:pStyle w:val="FP"/>
              <w:pBdr>
                <w:bottom w:val="single" w:sz="6" w:space="1" w:color="auto"/>
              </w:pBdr>
              <w:ind w:left="2835" w:right="2835"/>
              <w:jc w:val="center"/>
            </w:pPr>
            <w:r w:rsidRPr="004D3578">
              <w:t>Postal address</w:t>
            </w:r>
          </w:p>
          <w:p w14:paraId="501175B1" w14:textId="77777777" w:rsidR="00E16509" w:rsidRPr="00133525" w:rsidRDefault="00E16509" w:rsidP="00133525">
            <w:pPr>
              <w:pStyle w:val="FP"/>
              <w:ind w:left="2835" w:right="2835"/>
              <w:jc w:val="center"/>
              <w:rPr>
                <w:rFonts w:ascii="Arial" w:hAnsi="Arial"/>
                <w:sz w:val="18"/>
              </w:rPr>
            </w:pPr>
          </w:p>
          <w:p w14:paraId="48DCEC7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E680038"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56DD5BA1"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05110FE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A9CA1C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5F84A3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01439C2A" w14:textId="77777777" w:rsidR="00E16509" w:rsidRDefault="00E16509" w:rsidP="00133525"/>
        </w:tc>
      </w:tr>
      <w:tr w:rsidR="00E16509" w14:paraId="40C7DDF2" w14:textId="77777777" w:rsidTr="00C074DD">
        <w:tc>
          <w:tcPr>
            <w:tcW w:w="10423" w:type="dxa"/>
            <w:shd w:val="clear" w:color="auto" w:fill="auto"/>
            <w:vAlign w:val="bottom"/>
          </w:tcPr>
          <w:p w14:paraId="0D80B16F"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1D239AB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9F4620B" w14:textId="77777777" w:rsidR="00E16509" w:rsidRPr="004D3578" w:rsidRDefault="00E16509" w:rsidP="00133525">
            <w:pPr>
              <w:pStyle w:val="FP"/>
              <w:jc w:val="center"/>
              <w:rPr>
                <w:noProof/>
              </w:rPr>
            </w:pPr>
          </w:p>
          <w:p w14:paraId="2F624196"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58667F">
              <w:rPr>
                <w:noProof/>
                <w:sz w:val="18"/>
              </w:rPr>
              <w:t>2</w:t>
            </w:r>
            <w:r w:rsidR="00C2735C" w:rsidRPr="0058667F">
              <w:rPr>
                <w:noProof/>
                <w:sz w:val="18"/>
              </w:rPr>
              <w:t>021</w:t>
            </w:r>
            <w:bookmarkEnd w:id="13"/>
            <w:r w:rsidRPr="00133525">
              <w:rPr>
                <w:noProof/>
                <w:sz w:val="18"/>
              </w:rPr>
              <w:t>, 3GPP Organizational Partners (ARIB, ATIS, CCSA, ETSI, TSDSI, TTA, TTC).</w:t>
            </w:r>
            <w:bookmarkStart w:id="14" w:name="copyrightaddon"/>
            <w:bookmarkEnd w:id="14"/>
          </w:p>
          <w:p w14:paraId="677AE3D8" w14:textId="77777777" w:rsidR="00E16509" w:rsidRPr="00133525" w:rsidRDefault="00E16509" w:rsidP="00133525">
            <w:pPr>
              <w:pStyle w:val="FP"/>
              <w:jc w:val="center"/>
              <w:rPr>
                <w:noProof/>
                <w:sz w:val="18"/>
              </w:rPr>
            </w:pPr>
            <w:r w:rsidRPr="00133525">
              <w:rPr>
                <w:noProof/>
                <w:sz w:val="18"/>
              </w:rPr>
              <w:t>All rights reserved.</w:t>
            </w:r>
          </w:p>
          <w:p w14:paraId="7083B2D4" w14:textId="77777777" w:rsidR="00E16509" w:rsidRPr="00133525" w:rsidRDefault="00E16509" w:rsidP="00E16509">
            <w:pPr>
              <w:pStyle w:val="FP"/>
              <w:rPr>
                <w:noProof/>
                <w:sz w:val="18"/>
              </w:rPr>
            </w:pPr>
          </w:p>
          <w:p w14:paraId="0770554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B84F5D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D7F98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68D2B6E" w14:textId="77777777" w:rsidR="00E16509" w:rsidRDefault="00E16509" w:rsidP="00133525"/>
        </w:tc>
      </w:tr>
      <w:bookmarkEnd w:id="10"/>
    </w:tbl>
    <w:p w14:paraId="4E9A7597" w14:textId="77777777" w:rsidR="00080512" w:rsidRPr="004D3578" w:rsidRDefault="00080512">
      <w:pPr>
        <w:pStyle w:val="TT"/>
      </w:pPr>
      <w:r w:rsidRPr="004D3578">
        <w:br w:type="page"/>
      </w:r>
      <w:bookmarkStart w:id="15" w:name="tableOfContents"/>
      <w:bookmarkEnd w:id="15"/>
      <w:r w:rsidRPr="004D3578">
        <w:lastRenderedPageBreak/>
        <w:t>Contents</w:t>
      </w:r>
    </w:p>
    <w:p w14:paraId="741A9FCD" w14:textId="46D26617" w:rsidR="00A47E49" w:rsidRDefault="004D3578">
      <w:pPr>
        <w:pStyle w:val="TOC1"/>
        <w:rPr>
          <w:ins w:id="16" w:author="Draft1" w:date="2021-02-28T11:51:00Z"/>
          <w:rFonts w:asciiTheme="minorHAnsi" w:eastAsiaTheme="minorEastAsia" w:hAnsiTheme="minorHAnsi" w:cstheme="minorBidi"/>
          <w:lang w:val="en-IN" w:eastAsia="ja-JP" w:bidi="hi-IN"/>
        </w:rPr>
      </w:pPr>
      <w:r w:rsidRPr="004D3578">
        <w:fldChar w:fldCharType="begin"/>
      </w:r>
      <w:r w:rsidRPr="004D3578">
        <w:instrText xml:space="preserve"> TOC \o "1-9" </w:instrText>
      </w:r>
      <w:r w:rsidRPr="004D3578">
        <w:fldChar w:fldCharType="separate"/>
      </w:r>
      <w:ins w:id="17" w:author="Draft1" w:date="2021-02-28T11:51:00Z">
        <w:r w:rsidR="00A47E49">
          <w:t>Foreword</w:t>
        </w:r>
        <w:r w:rsidR="00A47E49">
          <w:tab/>
        </w:r>
        <w:r w:rsidR="00A47E49">
          <w:fldChar w:fldCharType="begin"/>
        </w:r>
        <w:r w:rsidR="00A47E49">
          <w:instrText xml:space="preserve"> PAGEREF _Toc65405498 \h </w:instrText>
        </w:r>
      </w:ins>
      <w:r w:rsidR="00A47E49">
        <w:fldChar w:fldCharType="separate"/>
      </w:r>
      <w:ins w:id="18" w:author="Draft1" w:date="2021-02-28T11:51:00Z">
        <w:r w:rsidR="00A47E49">
          <w:t>6</w:t>
        </w:r>
        <w:r w:rsidR="00A47E49">
          <w:fldChar w:fldCharType="end"/>
        </w:r>
      </w:ins>
    </w:p>
    <w:p w14:paraId="3C7175E8" w14:textId="378BEE94" w:rsidR="00A47E49" w:rsidRDefault="00A47E49">
      <w:pPr>
        <w:pStyle w:val="TOC1"/>
        <w:rPr>
          <w:ins w:id="19" w:author="Draft1" w:date="2021-02-28T11:51:00Z"/>
          <w:rFonts w:asciiTheme="minorHAnsi" w:eastAsiaTheme="minorEastAsia" w:hAnsiTheme="minorHAnsi" w:cstheme="minorBidi"/>
          <w:lang w:val="en-IN" w:eastAsia="ja-JP" w:bidi="hi-IN"/>
        </w:rPr>
      </w:pPr>
      <w:ins w:id="20" w:author="Draft1" w:date="2021-02-28T11:51:00Z">
        <w:r>
          <w:t>Introduction</w:t>
        </w:r>
        <w:r>
          <w:tab/>
        </w:r>
        <w:r>
          <w:fldChar w:fldCharType="begin"/>
        </w:r>
        <w:r>
          <w:instrText xml:space="preserve"> PAGEREF _Toc65405499 \h </w:instrText>
        </w:r>
      </w:ins>
      <w:r>
        <w:fldChar w:fldCharType="separate"/>
      </w:r>
      <w:ins w:id="21" w:author="Draft1" w:date="2021-02-28T11:51:00Z">
        <w:r>
          <w:t>7</w:t>
        </w:r>
        <w:r>
          <w:fldChar w:fldCharType="end"/>
        </w:r>
      </w:ins>
    </w:p>
    <w:p w14:paraId="67C517A0" w14:textId="581C4DCA" w:rsidR="00A47E49" w:rsidRDefault="00A47E49">
      <w:pPr>
        <w:pStyle w:val="TOC1"/>
        <w:rPr>
          <w:ins w:id="22" w:author="Draft1" w:date="2021-02-28T11:51:00Z"/>
          <w:rFonts w:asciiTheme="minorHAnsi" w:eastAsiaTheme="minorEastAsia" w:hAnsiTheme="minorHAnsi" w:cstheme="minorBidi"/>
          <w:lang w:val="en-IN" w:eastAsia="ja-JP" w:bidi="hi-IN"/>
        </w:rPr>
      </w:pPr>
      <w:ins w:id="23" w:author="Draft1" w:date="2021-02-28T11:51:00Z">
        <w:r>
          <w:t>1</w:t>
        </w:r>
        <w:r>
          <w:rPr>
            <w:rFonts w:asciiTheme="minorHAnsi" w:eastAsiaTheme="minorEastAsia" w:hAnsiTheme="minorHAnsi" w:cstheme="minorBidi"/>
            <w:lang w:val="en-IN" w:eastAsia="ja-JP" w:bidi="hi-IN"/>
          </w:rPr>
          <w:tab/>
        </w:r>
        <w:r>
          <w:t>Scope</w:t>
        </w:r>
        <w:r>
          <w:tab/>
        </w:r>
        <w:r>
          <w:fldChar w:fldCharType="begin"/>
        </w:r>
        <w:r>
          <w:instrText xml:space="preserve"> PAGEREF _Toc65405500 \h </w:instrText>
        </w:r>
      </w:ins>
      <w:r>
        <w:fldChar w:fldCharType="separate"/>
      </w:r>
      <w:ins w:id="24" w:author="Draft1" w:date="2021-02-28T11:51:00Z">
        <w:r>
          <w:t>8</w:t>
        </w:r>
        <w:r>
          <w:fldChar w:fldCharType="end"/>
        </w:r>
      </w:ins>
    </w:p>
    <w:p w14:paraId="0F2846DF" w14:textId="5666D1AD" w:rsidR="00A47E49" w:rsidRDefault="00A47E49">
      <w:pPr>
        <w:pStyle w:val="TOC1"/>
        <w:rPr>
          <w:ins w:id="25" w:author="Draft1" w:date="2021-02-28T11:51:00Z"/>
          <w:rFonts w:asciiTheme="minorHAnsi" w:eastAsiaTheme="minorEastAsia" w:hAnsiTheme="minorHAnsi" w:cstheme="minorBidi"/>
          <w:lang w:val="en-IN" w:eastAsia="ja-JP" w:bidi="hi-IN"/>
        </w:rPr>
      </w:pPr>
      <w:ins w:id="26" w:author="Draft1" w:date="2021-02-28T11:51:00Z">
        <w:r>
          <w:t>2</w:t>
        </w:r>
        <w:r>
          <w:rPr>
            <w:rFonts w:asciiTheme="minorHAnsi" w:eastAsiaTheme="minorEastAsia" w:hAnsiTheme="minorHAnsi" w:cstheme="minorBidi"/>
            <w:lang w:val="en-IN" w:eastAsia="ja-JP" w:bidi="hi-IN"/>
          </w:rPr>
          <w:tab/>
        </w:r>
        <w:r>
          <w:t>References</w:t>
        </w:r>
        <w:r>
          <w:tab/>
        </w:r>
        <w:r>
          <w:fldChar w:fldCharType="begin"/>
        </w:r>
        <w:r>
          <w:instrText xml:space="preserve"> PAGEREF _Toc65405501 \h </w:instrText>
        </w:r>
      </w:ins>
      <w:r>
        <w:fldChar w:fldCharType="separate"/>
      </w:r>
      <w:ins w:id="27" w:author="Draft1" w:date="2021-02-28T11:51:00Z">
        <w:r>
          <w:t>8</w:t>
        </w:r>
        <w:r>
          <w:fldChar w:fldCharType="end"/>
        </w:r>
      </w:ins>
    </w:p>
    <w:p w14:paraId="17338226" w14:textId="1E104C40" w:rsidR="00A47E49" w:rsidRDefault="00A47E49">
      <w:pPr>
        <w:pStyle w:val="TOC1"/>
        <w:rPr>
          <w:ins w:id="28" w:author="Draft1" w:date="2021-02-28T11:51:00Z"/>
          <w:rFonts w:asciiTheme="minorHAnsi" w:eastAsiaTheme="minorEastAsia" w:hAnsiTheme="minorHAnsi" w:cstheme="minorBidi"/>
          <w:lang w:val="en-IN" w:eastAsia="ja-JP" w:bidi="hi-IN"/>
        </w:rPr>
      </w:pPr>
      <w:ins w:id="29" w:author="Draft1" w:date="2021-02-28T11:51:00Z">
        <w:r>
          <w:t>3</w:t>
        </w:r>
        <w:r>
          <w:rPr>
            <w:rFonts w:asciiTheme="minorHAnsi" w:eastAsiaTheme="minorEastAsia" w:hAnsiTheme="minorHAnsi" w:cstheme="minorBidi"/>
            <w:lang w:val="en-IN" w:eastAsia="ja-JP" w:bidi="hi-IN"/>
          </w:rPr>
          <w:tab/>
        </w:r>
        <w:r>
          <w:t>Definitions of terms, symbols and abbreviations</w:t>
        </w:r>
        <w:r>
          <w:tab/>
        </w:r>
        <w:r>
          <w:fldChar w:fldCharType="begin"/>
        </w:r>
        <w:r>
          <w:instrText xml:space="preserve"> PAGEREF _Toc65405502 \h </w:instrText>
        </w:r>
      </w:ins>
      <w:r>
        <w:fldChar w:fldCharType="separate"/>
      </w:r>
      <w:ins w:id="30" w:author="Draft1" w:date="2021-02-28T11:51:00Z">
        <w:r>
          <w:t>8</w:t>
        </w:r>
        <w:r>
          <w:fldChar w:fldCharType="end"/>
        </w:r>
      </w:ins>
    </w:p>
    <w:p w14:paraId="2E14BAEE" w14:textId="1CA854E4" w:rsidR="00A47E49" w:rsidRDefault="00A47E49">
      <w:pPr>
        <w:pStyle w:val="TOC2"/>
        <w:rPr>
          <w:ins w:id="31" w:author="Draft1" w:date="2021-02-28T11:51:00Z"/>
          <w:rFonts w:asciiTheme="minorHAnsi" w:eastAsiaTheme="minorEastAsia" w:hAnsiTheme="minorHAnsi" w:cstheme="minorBidi"/>
          <w:sz w:val="22"/>
          <w:lang w:val="en-IN" w:eastAsia="ja-JP" w:bidi="hi-IN"/>
        </w:rPr>
      </w:pPr>
      <w:ins w:id="32" w:author="Draft1" w:date="2021-02-28T11:51:00Z">
        <w:r>
          <w:t>3.1</w:t>
        </w:r>
        <w:r>
          <w:rPr>
            <w:rFonts w:asciiTheme="minorHAnsi" w:eastAsiaTheme="minorEastAsia" w:hAnsiTheme="minorHAnsi" w:cstheme="minorBidi"/>
            <w:sz w:val="22"/>
            <w:lang w:val="en-IN" w:eastAsia="ja-JP" w:bidi="hi-IN"/>
          </w:rPr>
          <w:tab/>
        </w:r>
        <w:r>
          <w:t>Terms</w:t>
        </w:r>
        <w:r>
          <w:tab/>
        </w:r>
        <w:r>
          <w:fldChar w:fldCharType="begin"/>
        </w:r>
        <w:r>
          <w:instrText xml:space="preserve"> PAGEREF _Toc65405503 \h </w:instrText>
        </w:r>
      </w:ins>
      <w:r>
        <w:fldChar w:fldCharType="separate"/>
      </w:r>
      <w:ins w:id="33" w:author="Draft1" w:date="2021-02-28T11:51:00Z">
        <w:r>
          <w:t>8</w:t>
        </w:r>
        <w:r>
          <w:fldChar w:fldCharType="end"/>
        </w:r>
      </w:ins>
    </w:p>
    <w:p w14:paraId="6C540F1B" w14:textId="2F98A25C" w:rsidR="00A47E49" w:rsidRDefault="00A47E49">
      <w:pPr>
        <w:pStyle w:val="TOC2"/>
        <w:rPr>
          <w:ins w:id="34" w:author="Draft1" w:date="2021-02-28T11:51:00Z"/>
          <w:rFonts w:asciiTheme="minorHAnsi" w:eastAsiaTheme="minorEastAsia" w:hAnsiTheme="minorHAnsi" w:cstheme="minorBidi"/>
          <w:sz w:val="22"/>
          <w:lang w:val="en-IN" w:eastAsia="ja-JP" w:bidi="hi-IN"/>
        </w:rPr>
      </w:pPr>
      <w:ins w:id="35" w:author="Draft1" w:date="2021-02-28T11:51:00Z">
        <w:r>
          <w:t>3.2</w:t>
        </w:r>
        <w:r>
          <w:rPr>
            <w:rFonts w:asciiTheme="minorHAnsi" w:eastAsiaTheme="minorEastAsia" w:hAnsiTheme="minorHAnsi" w:cstheme="minorBidi"/>
            <w:sz w:val="22"/>
            <w:lang w:val="en-IN" w:eastAsia="ja-JP" w:bidi="hi-IN"/>
          </w:rPr>
          <w:tab/>
        </w:r>
        <w:r>
          <w:t>Symbols</w:t>
        </w:r>
        <w:r>
          <w:tab/>
        </w:r>
        <w:r>
          <w:fldChar w:fldCharType="begin"/>
        </w:r>
        <w:r>
          <w:instrText xml:space="preserve"> PAGEREF _Toc65405504 \h </w:instrText>
        </w:r>
      </w:ins>
      <w:r>
        <w:fldChar w:fldCharType="separate"/>
      </w:r>
      <w:ins w:id="36" w:author="Draft1" w:date="2021-02-28T11:51:00Z">
        <w:r>
          <w:t>8</w:t>
        </w:r>
        <w:r>
          <w:fldChar w:fldCharType="end"/>
        </w:r>
      </w:ins>
    </w:p>
    <w:p w14:paraId="6FD4660F" w14:textId="3E488ADF" w:rsidR="00A47E49" w:rsidRDefault="00A47E49">
      <w:pPr>
        <w:pStyle w:val="TOC2"/>
        <w:rPr>
          <w:ins w:id="37" w:author="Draft1" w:date="2021-02-28T11:51:00Z"/>
          <w:rFonts w:asciiTheme="minorHAnsi" w:eastAsiaTheme="minorEastAsia" w:hAnsiTheme="minorHAnsi" w:cstheme="minorBidi"/>
          <w:sz w:val="22"/>
          <w:lang w:val="en-IN" w:eastAsia="ja-JP" w:bidi="hi-IN"/>
        </w:rPr>
      </w:pPr>
      <w:ins w:id="38" w:author="Draft1" w:date="2021-02-28T11:51:00Z">
        <w:r>
          <w:t>3.3</w:t>
        </w:r>
        <w:r>
          <w:rPr>
            <w:rFonts w:asciiTheme="minorHAnsi" w:eastAsiaTheme="minorEastAsia" w:hAnsiTheme="minorHAnsi" w:cstheme="minorBidi"/>
            <w:sz w:val="22"/>
            <w:lang w:val="en-IN" w:eastAsia="ja-JP" w:bidi="hi-IN"/>
          </w:rPr>
          <w:tab/>
        </w:r>
        <w:r>
          <w:t>Abbreviations</w:t>
        </w:r>
        <w:r>
          <w:tab/>
        </w:r>
        <w:r>
          <w:fldChar w:fldCharType="begin"/>
        </w:r>
        <w:r>
          <w:instrText xml:space="preserve"> PAGEREF _Toc65405505 \h </w:instrText>
        </w:r>
      </w:ins>
      <w:r>
        <w:fldChar w:fldCharType="separate"/>
      </w:r>
      <w:ins w:id="39" w:author="Draft1" w:date="2021-02-28T11:51:00Z">
        <w:r>
          <w:t>9</w:t>
        </w:r>
        <w:r>
          <w:fldChar w:fldCharType="end"/>
        </w:r>
      </w:ins>
    </w:p>
    <w:p w14:paraId="425C32FA" w14:textId="0E9A05F0" w:rsidR="00A47E49" w:rsidRDefault="00A47E49">
      <w:pPr>
        <w:pStyle w:val="TOC1"/>
        <w:rPr>
          <w:ins w:id="40" w:author="Draft1" w:date="2021-02-28T11:51:00Z"/>
          <w:rFonts w:asciiTheme="minorHAnsi" w:eastAsiaTheme="minorEastAsia" w:hAnsiTheme="minorHAnsi" w:cstheme="minorBidi"/>
          <w:lang w:val="en-IN" w:eastAsia="ja-JP" w:bidi="hi-IN"/>
        </w:rPr>
      </w:pPr>
      <w:ins w:id="41" w:author="Draft1" w:date="2021-02-28T11:51:00Z">
        <w:r>
          <w:t>4</w:t>
        </w:r>
        <w:r>
          <w:rPr>
            <w:rFonts w:asciiTheme="minorHAnsi" w:eastAsiaTheme="minorEastAsia" w:hAnsiTheme="minorHAnsi" w:cstheme="minorBidi"/>
            <w:lang w:val="en-IN" w:eastAsia="ja-JP" w:bidi="hi-IN"/>
          </w:rPr>
          <w:tab/>
        </w:r>
        <w:r>
          <w:t>Overview</w:t>
        </w:r>
        <w:r>
          <w:tab/>
        </w:r>
        <w:r>
          <w:fldChar w:fldCharType="begin"/>
        </w:r>
        <w:r>
          <w:instrText xml:space="preserve"> PAGEREF _Toc65405506 \h </w:instrText>
        </w:r>
      </w:ins>
      <w:r>
        <w:fldChar w:fldCharType="separate"/>
      </w:r>
      <w:ins w:id="42" w:author="Draft1" w:date="2021-02-28T11:51:00Z">
        <w:r>
          <w:t>9</w:t>
        </w:r>
        <w:r>
          <w:fldChar w:fldCharType="end"/>
        </w:r>
      </w:ins>
    </w:p>
    <w:p w14:paraId="661C7F74" w14:textId="6430C599" w:rsidR="00A47E49" w:rsidRDefault="00A47E49">
      <w:pPr>
        <w:pStyle w:val="TOC1"/>
        <w:rPr>
          <w:ins w:id="43" w:author="Draft1" w:date="2021-02-28T11:51:00Z"/>
          <w:rFonts w:asciiTheme="minorHAnsi" w:eastAsiaTheme="minorEastAsia" w:hAnsiTheme="minorHAnsi" w:cstheme="minorBidi"/>
          <w:lang w:val="en-IN" w:eastAsia="ja-JP" w:bidi="hi-IN"/>
        </w:rPr>
      </w:pPr>
      <w:ins w:id="44" w:author="Draft1" w:date="2021-02-28T11:51:00Z">
        <w:r>
          <w:t>5</w:t>
        </w:r>
        <w:r>
          <w:rPr>
            <w:rFonts w:asciiTheme="minorHAnsi" w:eastAsiaTheme="minorEastAsia" w:hAnsiTheme="minorHAnsi" w:cstheme="minorBidi"/>
            <w:lang w:val="en-IN" w:eastAsia="ja-JP" w:bidi="hi-IN"/>
          </w:rPr>
          <w:tab/>
        </w:r>
        <w:r>
          <w:t>Services offered by Edge Enabler Server</w:t>
        </w:r>
        <w:r>
          <w:tab/>
        </w:r>
        <w:r>
          <w:fldChar w:fldCharType="begin"/>
        </w:r>
        <w:r>
          <w:instrText xml:space="preserve"> PAGEREF _Toc65405507 \h </w:instrText>
        </w:r>
      </w:ins>
      <w:r>
        <w:fldChar w:fldCharType="separate"/>
      </w:r>
      <w:ins w:id="45" w:author="Draft1" w:date="2021-02-28T11:51:00Z">
        <w:r>
          <w:t>9</w:t>
        </w:r>
        <w:r>
          <w:fldChar w:fldCharType="end"/>
        </w:r>
      </w:ins>
    </w:p>
    <w:p w14:paraId="6E526EC9" w14:textId="20C977E5" w:rsidR="00A47E49" w:rsidRDefault="00A47E49">
      <w:pPr>
        <w:pStyle w:val="TOC2"/>
        <w:rPr>
          <w:ins w:id="46" w:author="Draft1" w:date="2021-02-28T11:51:00Z"/>
          <w:rFonts w:asciiTheme="minorHAnsi" w:eastAsiaTheme="minorEastAsia" w:hAnsiTheme="minorHAnsi" w:cstheme="minorBidi"/>
          <w:sz w:val="22"/>
          <w:lang w:val="en-IN" w:eastAsia="ja-JP" w:bidi="hi-IN"/>
        </w:rPr>
      </w:pPr>
      <w:ins w:id="47" w:author="Draft1" w:date="2021-02-28T11:51:00Z">
        <w:r>
          <w:t>5.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05508 \h </w:instrText>
        </w:r>
      </w:ins>
      <w:r>
        <w:fldChar w:fldCharType="separate"/>
      </w:r>
      <w:ins w:id="48" w:author="Draft1" w:date="2021-02-28T11:51:00Z">
        <w:r>
          <w:t>9</w:t>
        </w:r>
        <w:r>
          <w:fldChar w:fldCharType="end"/>
        </w:r>
      </w:ins>
    </w:p>
    <w:p w14:paraId="6B711991" w14:textId="70472B08" w:rsidR="00A47E49" w:rsidRDefault="00A47E49">
      <w:pPr>
        <w:pStyle w:val="TOC2"/>
        <w:rPr>
          <w:ins w:id="49" w:author="Draft1" w:date="2021-02-28T11:51:00Z"/>
          <w:rFonts w:asciiTheme="minorHAnsi" w:eastAsiaTheme="minorEastAsia" w:hAnsiTheme="minorHAnsi" w:cstheme="minorBidi"/>
          <w:sz w:val="22"/>
          <w:lang w:val="en-IN" w:eastAsia="ja-JP" w:bidi="hi-IN"/>
        </w:rPr>
      </w:pPr>
      <w:ins w:id="50" w:author="Draft1" w:date="2021-02-28T11:51:00Z">
        <w:r>
          <w:t>5.x</w:t>
        </w:r>
        <w:r>
          <w:rPr>
            <w:rFonts w:asciiTheme="minorHAnsi" w:eastAsiaTheme="minorEastAsia" w:hAnsiTheme="minorHAnsi" w:cstheme="minorBidi"/>
            <w:sz w:val="22"/>
            <w:lang w:val="en-IN" w:eastAsia="ja-JP" w:bidi="hi-IN"/>
          </w:rPr>
          <w:tab/>
        </w:r>
        <w:r>
          <w:t>&lt;Eees_xxx&gt; Service</w:t>
        </w:r>
        <w:r>
          <w:tab/>
        </w:r>
        <w:r>
          <w:fldChar w:fldCharType="begin"/>
        </w:r>
        <w:r>
          <w:instrText xml:space="preserve"> PAGEREF _Toc65405509 \h </w:instrText>
        </w:r>
      </w:ins>
      <w:r>
        <w:fldChar w:fldCharType="separate"/>
      </w:r>
      <w:ins w:id="51" w:author="Draft1" w:date="2021-02-28T11:51:00Z">
        <w:r>
          <w:t>9</w:t>
        </w:r>
        <w:r>
          <w:fldChar w:fldCharType="end"/>
        </w:r>
      </w:ins>
    </w:p>
    <w:p w14:paraId="6CEEB5F3" w14:textId="5E21AC08" w:rsidR="00A47E49" w:rsidRDefault="00A47E49">
      <w:pPr>
        <w:pStyle w:val="TOC3"/>
        <w:rPr>
          <w:ins w:id="52" w:author="Draft1" w:date="2021-02-28T11:51:00Z"/>
          <w:rFonts w:asciiTheme="minorHAnsi" w:eastAsiaTheme="minorEastAsia" w:hAnsiTheme="minorHAnsi" w:cstheme="minorBidi"/>
          <w:sz w:val="22"/>
          <w:lang w:val="en-IN" w:eastAsia="ja-JP" w:bidi="hi-IN"/>
        </w:rPr>
      </w:pPr>
      <w:ins w:id="53" w:author="Draft1" w:date="2021-02-28T11:51:00Z">
        <w:r>
          <w:t>5.x.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65405510 \h </w:instrText>
        </w:r>
      </w:ins>
      <w:r>
        <w:fldChar w:fldCharType="separate"/>
      </w:r>
      <w:ins w:id="54" w:author="Draft1" w:date="2021-02-28T11:51:00Z">
        <w:r>
          <w:t>9</w:t>
        </w:r>
        <w:r>
          <w:fldChar w:fldCharType="end"/>
        </w:r>
      </w:ins>
    </w:p>
    <w:p w14:paraId="1CC7293C" w14:textId="05F03975" w:rsidR="00A47E49" w:rsidRDefault="00A47E49">
      <w:pPr>
        <w:pStyle w:val="TOC3"/>
        <w:rPr>
          <w:ins w:id="55" w:author="Draft1" w:date="2021-02-28T11:51:00Z"/>
          <w:rFonts w:asciiTheme="minorHAnsi" w:eastAsiaTheme="minorEastAsia" w:hAnsiTheme="minorHAnsi" w:cstheme="minorBidi"/>
          <w:sz w:val="22"/>
          <w:lang w:val="en-IN" w:eastAsia="ja-JP" w:bidi="hi-IN"/>
        </w:rPr>
      </w:pPr>
      <w:ins w:id="56" w:author="Draft1" w:date="2021-02-28T11:51:00Z">
        <w:r>
          <w:t>5.x.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65405511 \h </w:instrText>
        </w:r>
      </w:ins>
      <w:r>
        <w:fldChar w:fldCharType="separate"/>
      </w:r>
      <w:ins w:id="57" w:author="Draft1" w:date="2021-02-28T11:51:00Z">
        <w:r>
          <w:t>9</w:t>
        </w:r>
        <w:r>
          <w:fldChar w:fldCharType="end"/>
        </w:r>
      </w:ins>
    </w:p>
    <w:p w14:paraId="1F85A350" w14:textId="2A88A618" w:rsidR="00A47E49" w:rsidRDefault="00A47E49">
      <w:pPr>
        <w:pStyle w:val="TOC4"/>
        <w:rPr>
          <w:ins w:id="58" w:author="Draft1" w:date="2021-02-28T11:51:00Z"/>
          <w:rFonts w:asciiTheme="minorHAnsi" w:eastAsiaTheme="minorEastAsia" w:hAnsiTheme="minorHAnsi" w:cstheme="minorBidi"/>
          <w:sz w:val="22"/>
          <w:lang w:val="en-IN" w:eastAsia="ja-JP" w:bidi="hi-IN"/>
        </w:rPr>
      </w:pPr>
      <w:ins w:id="59" w:author="Draft1" w:date="2021-02-28T11:51:00Z">
        <w:r>
          <w:t>5.x.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05512 \h </w:instrText>
        </w:r>
      </w:ins>
      <w:r>
        <w:fldChar w:fldCharType="separate"/>
      </w:r>
      <w:ins w:id="60" w:author="Draft1" w:date="2021-02-28T11:51:00Z">
        <w:r>
          <w:t>9</w:t>
        </w:r>
        <w:r>
          <w:fldChar w:fldCharType="end"/>
        </w:r>
      </w:ins>
    </w:p>
    <w:p w14:paraId="64D6F699" w14:textId="33F23DA3" w:rsidR="00A47E49" w:rsidRDefault="00A47E49">
      <w:pPr>
        <w:pStyle w:val="TOC4"/>
        <w:rPr>
          <w:ins w:id="61" w:author="Draft1" w:date="2021-02-28T11:51:00Z"/>
          <w:rFonts w:asciiTheme="minorHAnsi" w:eastAsiaTheme="minorEastAsia" w:hAnsiTheme="minorHAnsi" w:cstheme="minorBidi"/>
          <w:sz w:val="22"/>
          <w:lang w:val="en-IN" w:eastAsia="ja-JP" w:bidi="hi-IN"/>
        </w:rPr>
      </w:pPr>
      <w:ins w:id="62" w:author="Draft1" w:date="2021-02-28T11:51:00Z">
        <w:r>
          <w:t>5.x.2.2</w:t>
        </w:r>
        <w:r>
          <w:rPr>
            <w:rFonts w:asciiTheme="minorHAnsi" w:eastAsiaTheme="minorEastAsia" w:hAnsiTheme="minorHAnsi" w:cstheme="minorBidi"/>
            <w:sz w:val="22"/>
            <w:lang w:val="en-IN" w:eastAsia="ja-JP" w:bidi="hi-IN"/>
          </w:rPr>
          <w:tab/>
        </w:r>
        <w:r>
          <w:t>&lt;Service operation 1&gt;</w:t>
        </w:r>
        <w:r>
          <w:tab/>
        </w:r>
        <w:r>
          <w:fldChar w:fldCharType="begin"/>
        </w:r>
        <w:r>
          <w:instrText xml:space="preserve"> PAGEREF _Toc65405513 \h </w:instrText>
        </w:r>
      </w:ins>
      <w:r>
        <w:fldChar w:fldCharType="separate"/>
      </w:r>
      <w:ins w:id="63" w:author="Draft1" w:date="2021-02-28T11:51:00Z">
        <w:r>
          <w:t>10</w:t>
        </w:r>
        <w:r>
          <w:fldChar w:fldCharType="end"/>
        </w:r>
      </w:ins>
    </w:p>
    <w:p w14:paraId="25BF30D0" w14:textId="603AEE33" w:rsidR="00A47E49" w:rsidRDefault="00A47E49">
      <w:pPr>
        <w:pStyle w:val="TOC5"/>
        <w:rPr>
          <w:ins w:id="64" w:author="Draft1" w:date="2021-02-28T11:51:00Z"/>
          <w:rFonts w:asciiTheme="minorHAnsi" w:eastAsiaTheme="minorEastAsia" w:hAnsiTheme="minorHAnsi" w:cstheme="minorBidi"/>
          <w:sz w:val="22"/>
          <w:lang w:val="en-IN" w:eastAsia="ja-JP" w:bidi="hi-IN"/>
        </w:rPr>
      </w:pPr>
      <w:ins w:id="65" w:author="Draft1" w:date="2021-02-28T11:51:00Z">
        <w:r>
          <w:t>5.x.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05514 \h </w:instrText>
        </w:r>
      </w:ins>
      <w:r>
        <w:fldChar w:fldCharType="separate"/>
      </w:r>
      <w:ins w:id="66" w:author="Draft1" w:date="2021-02-28T11:51:00Z">
        <w:r>
          <w:t>10</w:t>
        </w:r>
        <w:r>
          <w:fldChar w:fldCharType="end"/>
        </w:r>
      </w:ins>
    </w:p>
    <w:p w14:paraId="32C05E40" w14:textId="337C5D5E" w:rsidR="00A47E49" w:rsidRDefault="00A47E49">
      <w:pPr>
        <w:pStyle w:val="TOC5"/>
        <w:rPr>
          <w:ins w:id="67" w:author="Draft1" w:date="2021-02-28T11:51:00Z"/>
          <w:rFonts w:asciiTheme="minorHAnsi" w:eastAsiaTheme="minorEastAsia" w:hAnsiTheme="minorHAnsi" w:cstheme="minorBidi"/>
          <w:sz w:val="22"/>
          <w:lang w:val="en-IN" w:eastAsia="ja-JP" w:bidi="hi-IN"/>
        </w:rPr>
      </w:pPr>
      <w:ins w:id="68" w:author="Draft1" w:date="2021-02-28T11:51:00Z">
        <w:r>
          <w:t>5.x.2.2.2</w:t>
        </w:r>
        <w:r>
          <w:rPr>
            <w:rFonts w:asciiTheme="minorHAnsi" w:eastAsiaTheme="minorEastAsia" w:hAnsiTheme="minorHAnsi" w:cstheme="minorBidi"/>
            <w:sz w:val="22"/>
            <w:lang w:val="en-IN" w:eastAsia="ja-JP" w:bidi="hi-IN"/>
          </w:rPr>
          <w:tab/>
        </w:r>
        <w:r>
          <w:t>&lt;Description&gt; &lt;Service Operation Name&gt; operation</w:t>
        </w:r>
        <w:r>
          <w:tab/>
        </w:r>
        <w:r>
          <w:fldChar w:fldCharType="begin"/>
        </w:r>
        <w:r>
          <w:instrText xml:space="preserve"> PAGEREF _Toc65405515 \h </w:instrText>
        </w:r>
      </w:ins>
      <w:r>
        <w:fldChar w:fldCharType="separate"/>
      </w:r>
      <w:ins w:id="69" w:author="Draft1" w:date="2021-02-28T11:51:00Z">
        <w:r>
          <w:t>10</w:t>
        </w:r>
        <w:r>
          <w:fldChar w:fldCharType="end"/>
        </w:r>
      </w:ins>
    </w:p>
    <w:p w14:paraId="18EC8A0E" w14:textId="374F16D5" w:rsidR="00A47E49" w:rsidRDefault="00A47E49">
      <w:pPr>
        <w:pStyle w:val="TOC4"/>
        <w:rPr>
          <w:ins w:id="70" w:author="Draft1" w:date="2021-02-28T11:51:00Z"/>
          <w:rFonts w:asciiTheme="minorHAnsi" w:eastAsiaTheme="minorEastAsia" w:hAnsiTheme="minorHAnsi" w:cstheme="minorBidi"/>
          <w:sz w:val="22"/>
          <w:lang w:val="en-IN" w:eastAsia="ja-JP" w:bidi="hi-IN"/>
        </w:rPr>
      </w:pPr>
      <w:ins w:id="71" w:author="Draft1" w:date="2021-02-28T11:51:00Z">
        <w:r>
          <w:t>5.x.2.3</w:t>
        </w:r>
        <w:r>
          <w:rPr>
            <w:rFonts w:asciiTheme="minorHAnsi" w:eastAsiaTheme="minorEastAsia" w:hAnsiTheme="minorHAnsi" w:cstheme="minorBidi"/>
            <w:sz w:val="22"/>
            <w:lang w:val="en-IN" w:eastAsia="ja-JP" w:bidi="hi-IN"/>
          </w:rPr>
          <w:tab/>
        </w:r>
        <w:r>
          <w:t>&lt;Service operation 2&gt;</w:t>
        </w:r>
        <w:r>
          <w:tab/>
        </w:r>
        <w:r>
          <w:fldChar w:fldCharType="begin"/>
        </w:r>
        <w:r>
          <w:instrText xml:space="preserve"> PAGEREF _Toc65405516 \h </w:instrText>
        </w:r>
      </w:ins>
      <w:r>
        <w:fldChar w:fldCharType="separate"/>
      </w:r>
      <w:ins w:id="72" w:author="Draft1" w:date="2021-02-28T11:51:00Z">
        <w:r>
          <w:t>10</w:t>
        </w:r>
        <w:r>
          <w:fldChar w:fldCharType="end"/>
        </w:r>
      </w:ins>
    </w:p>
    <w:p w14:paraId="4578F588" w14:textId="30FA9A70" w:rsidR="00A47E49" w:rsidRDefault="00A47E49">
      <w:pPr>
        <w:pStyle w:val="TOC1"/>
        <w:rPr>
          <w:ins w:id="73" w:author="Draft1" w:date="2021-02-28T11:51:00Z"/>
          <w:rFonts w:asciiTheme="minorHAnsi" w:eastAsiaTheme="minorEastAsia" w:hAnsiTheme="minorHAnsi" w:cstheme="minorBidi"/>
          <w:lang w:val="en-IN" w:eastAsia="ja-JP" w:bidi="hi-IN"/>
        </w:rPr>
      </w:pPr>
      <w:ins w:id="74" w:author="Draft1" w:date="2021-02-28T11:51:00Z">
        <w:r>
          <w:t>6</w:t>
        </w:r>
        <w:r>
          <w:rPr>
            <w:rFonts w:asciiTheme="minorHAnsi" w:eastAsiaTheme="minorEastAsia" w:hAnsiTheme="minorHAnsi" w:cstheme="minorBidi"/>
            <w:lang w:val="en-IN" w:eastAsia="ja-JP" w:bidi="hi-IN"/>
          </w:rPr>
          <w:tab/>
        </w:r>
        <w:r>
          <w:t>Edge Enabler Server API Definitions</w:t>
        </w:r>
        <w:r>
          <w:tab/>
        </w:r>
        <w:r>
          <w:fldChar w:fldCharType="begin"/>
        </w:r>
        <w:r>
          <w:instrText xml:space="preserve"> PAGEREF _Toc65405517 \h </w:instrText>
        </w:r>
      </w:ins>
      <w:r>
        <w:fldChar w:fldCharType="separate"/>
      </w:r>
      <w:ins w:id="75" w:author="Draft1" w:date="2021-02-28T11:51:00Z">
        <w:r>
          <w:t>10</w:t>
        </w:r>
        <w:r>
          <w:fldChar w:fldCharType="end"/>
        </w:r>
      </w:ins>
    </w:p>
    <w:p w14:paraId="4C702FF5" w14:textId="768A9139" w:rsidR="00A47E49" w:rsidRDefault="00A47E49">
      <w:pPr>
        <w:pStyle w:val="TOC2"/>
        <w:rPr>
          <w:ins w:id="76" w:author="Draft1" w:date="2021-02-28T11:51:00Z"/>
          <w:rFonts w:asciiTheme="minorHAnsi" w:eastAsiaTheme="minorEastAsia" w:hAnsiTheme="minorHAnsi" w:cstheme="minorBidi"/>
          <w:sz w:val="22"/>
          <w:lang w:val="en-IN" w:eastAsia="ja-JP" w:bidi="hi-IN"/>
        </w:rPr>
      </w:pPr>
      <w:ins w:id="77" w:author="Draft1" w:date="2021-02-28T11:51:00Z">
        <w:r>
          <w:t>6.1</w:t>
        </w:r>
        <w:r>
          <w:rPr>
            <w:rFonts w:asciiTheme="minorHAnsi" w:eastAsiaTheme="minorEastAsia" w:hAnsiTheme="minorHAnsi" w:cstheme="minorBidi"/>
            <w:sz w:val="22"/>
            <w:lang w:val="en-IN" w:eastAsia="ja-JP" w:bidi="hi-IN"/>
          </w:rPr>
          <w:tab/>
        </w:r>
        <w:r>
          <w:t>Information applicable to all EES APIs</w:t>
        </w:r>
        <w:r>
          <w:tab/>
        </w:r>
        <w:r>
          <w:fldChar w:fldCharType="begin"/>
        </w:r>
        <w:r>
          <w:instrText xml:space="preserve"> PAGEREF _Toc65405518 \h </w:instrText>
        </w:r>
      </w:ins>
      <w:r>
        <w:fldChar w:fldCharType="separate"/>
      </w:r>
      <w:ins w:id="78" w:author="Draft1" w:date="2021-02-28T11:51:00Z">
        <w:r>
          <w:t>10</w:t>
        </w:r>
        <w:r>
          <w:fldChar w:fldCharType="end"/>
        </w:r>
      </w:ins>
    </w:p>
    <w:p w14:paraId="06ECA3C6" w14:textId="05F1AB72" w:rsidR="00A47E49" w:rsidRDefault="00A47E49">
      <w:pPr>
        <w:pStyle w:val="TOC2"/>
        <w:rPr>
          <w:ins w:id="79" w:author="Draft1" w:date="2021-02-28T11:51:00Z"/>
          <w:rFonts w:asciiTheme="minorHAnsi" w:eastAsiaTheme="minorEastAsia" w:hAnsiTheme="minorHAnsi" w:cstheme="minorBidi"/>
          <w:sz w:val="22"/>
          <w:lang w:val="en-IN" w:eastAsia="ja-JP" w:bidi="hi-IN"/>
        </w:rPr>
      </w:pPr>
      <w:ins w:id="80" w:author="Draft1" w:date="2021-02-28T11:51:00Z">
        <w:r>
          <w:t>6.x</w:t>
        </w:r>
        <w:r>
          <w:rPr>
            <w:rFonts w:asciiTheme="minorHAnsi" w:eastAsiaTheme="minorEastAsia" w:hAnsiTheme="minorHAnsi" w:cstheme="minorBidi"/>
            <w:sz w:val="22"/>
            <w:lang w:val="en-IN" w:eastAsia="ja-JP" w:bidi="hi-IN"/>
          </w:rPr>
          <w:tab/>
        </w:r>
        <w:r>
          <w:t>&lt;API Name – Eees_xxx&gt; API</w:t>
        </w:r>
        <w:r>
          <w:tab/>
        </w:r>
        <w:r>
          <w:fldChar w:fldCharType="begin"/>
        </w:r>
        <w:r>
          <w:instrText xml:space="preserve"> PAGEREF _Toc65405519 \h </w:instrText>
        </w:r>
      </w:ins>
      <w:r>
        <w:fldChar w:fldCharType="separate"/>
      </w:r>
      <w:ins w:id="81" w:author="Draft1" w:date="2021-02-28T11:51:00Z">
        <w:r>
          <w:t>10</w:t>
        </w:r>
        <w:r>
          <w:fldChar w:fldCharType="end"/>
        </w:r>
      </w:ins>
    </w:p>
    <w:p w14:paraId="3F538745" w14:textId="0764F09B" w:rsidR="00A47E49" w:rsidRDefault="00A47E49">
      <w:pPr>
        <w:pStyle w:val="TOC3"/>
        <w:rPr>
          <w:ins w:id="82" w:author="Draft1" w:date="2021-02-28T11:51:00Z"/>
          <w:rFonts w:asciiTheme="minorHAnsi" w:eastAsiaTheme="minorEastAsia" w:hAnsiTheme="minorHAnsi" w:cstheme="minorBidi"/>
          <w:sz w:val="22"/>
          <w:lang w:val="en-IN" w:eastAsia="ja-JP" w:bidi="hi-IN"/>
        </w:rPr>
      </w:pPr>
      <w:ins w:id="83" w:author="Draft1" w:date="2021-02-28T11:51:00Z">
        <w:r>
          <w:t>6.x.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65405520 \h </w:instrText>
        </w:r>
      </w:ins>
      <w:r>
        <w:fldChar w:fldCharType="separate"/>
      </w:r>
      <w:ins w:id="84" w:author="Draft1" w:date="2021-02-28T11:51:00Z">
        <w:r>
          <w:t>10</w:t>
        </w:r>
        <w:r>
          <w:fldChar w:fldCharType="end"/>
        </w:r>
      </w:ins>
    </w:p>
    <w:p w14:paraId="02793F95" w14:textId="3C41BC3D" w:rsidR="00A47E49" w:rsidRDefault="00A47E49">
      <w:pPr>
        <w:pStyle w:val="TOC3"/>
        <w:rPr>
          <w:ins w:id="85" w:author="Draft1" w:date="2021-02-28T11:51:00Z"/>
          <w:rFonts w:asciiTheme="minorHAnsi" w:eastAsiaTheme="minorEastAsia" w:hAnsiTheme="minorHAnsi" w:cstheme="minorBidi"/>
          <w:sz w:val="22"/>
          <w:lang w:val="en-IN" w:eastAsia="ja-JP" w:bidi="hi-IN"/>
        </w:rPr>
      </w:pPr>
      <w:ins w:id="86" w:author="Draft1" w:date="2021-02-28T11:51:00Z">
        <w:r>
          <w:t>6.x.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65405521 \h </w:instrText>
        </w:r>
      </w:ins>
      <w:r>
        <w:fldChar w:fldCharType="separate"/>
      </w:r>
      <w:ins w:id="87" w:author="Draft1" w:date="2021-02-28T11:51:00Z">
        <w:r>
          <w:t>10</w:t>
        </w:r>
        <w:r>
          <w:fldChar w:fldCharType="end"/>
        </w:r>
      </w:ins>
    </w:p>
    <w:p w14:paraId="0088DE9F" w14:textId="23498F92" w:rsidR="00A47E49" w:rsidRDefault="00A47E49">
      <w:pPr>
        <w:pStyle w:val="TOC4"/>
        <w:rPr>
          <w:ins w:id="88" w:author="Draft1" w:date="2021-02-28T11:51:00Z"/>
          <w:rFonts w:asciiTheme="minorHAnsi" w:eastAsiaTheme="minorEastAsia" w:hAnsiTheme="minorHAnsi" w:cstheme="minorBidi"/>
          <w:sz w:val="22"/>
          <w:lang w:val="en-IN" w:eastAsia="ja-JP" w:bidi="hi-IN"/>
        </w:rPr>
      </w:pPr>
      <w:ins w:id="89" w:author="Draft1" w:date="2021-02-28T11:51:00Z">
        <w:r>
          <w:t>6.x.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05522 \h </w:instrText>
        </w:r>
      </w:ins>
      <w:r>
        <w:fldChar w:fldCharType="separate"/>
      </w:r>
      <w:ins w:id="90" w:author="Draft1" w:date="2021-02-28T11:51:00Z">
        <w:r>
          <w:t>10</w:t>
        </w:r>
        <w:r>
          <w:fldChar w:fldCharType="end"/>
        </w:r>
      </w:ins>
    </w:p>
    <w:p w14:paraId="1DD122AD" w14:textId="4A580DE8" w:rsidR="00A47E49" w:rsidRDefault="00A47E49">
      <w:pPr>
        <w:pStyle w:val="TOC4"/>
        <w:rPr>
          <w:ins w:id="91" w:author="Draft1" w:date="2021-02-28T11:51:00Z"/>
          <w:rFonts w:asciiTheme="minorHAnsi" w:eastAsiaTheme="minorEastAsia" w:hAnsiTheme="minorHAnsi" w:cstheme="minorBidi"/>
          <w:sz w:val="22"/>
          <w:lang w:val="en-IN" w:eastAsia="ja-JP" w:bidi="hi-IN"/>
        </w:rPr>
      </w:pPr>
      <w:ins w:id="92" w:author="Draft1" w:date="2021-02-28T11:51:00Z">
        <w:r>
          <w:t>6.x.2.2</w:t>
        </w:r>
        <w:r>
          <w:rPr>
            <w:rFonts w:asciiTheme="minorHAnsi" w:eastAsiaTheme="minorEastAsia" w:hAnsiTheme="minorHAnsi" w:cstheme="minorBidi"/>
            <w:sz w:val="22"/>
            <w:lang w:val="en-IN" w:eastAsia="ja-JP" w:bidi="hi-IN"/>
          </w:rPr>
          <w:tab/>
        </w:r>
        <w:r>
          <w:t>Resource: &lt;Resource name&gt;</w:t>
        </w:r>
        <w:r>
          <w:tab/>
        </w:r>
        <w:r>
          <w:fldChar w:fldCharType="begin"/>
        </w:r>
        <w:r>
          <w:instrText xml:space="preserve"> PAGEREF _Toc65405523 \h </w:instrText>
        </w:r>
      </w:ins>
      <w:r>
        <w:fldChar w:fldCharType="separate"/>
      </w:r>
      <w:ins w:id="93" w:author="Draft1" w:date="2021-02-28T11:51:00Z">
        <w:r>
          <w:t>11</w:t>
        </w:r>
        <w:r>
          <w:fldChar w:fldCharType="end"/>
        </w:r>
      </w:ins>
    </w:p>
    <w:p w14:paraId="7B2C1810" w14:textId="2DB5FA1F" w:rsidR="00A47E49" w:rsidRDefault="00A47E49">
      <w:pPr>
        <w:pStyle w:val="TOC5"/>
        <w:rPr>
          <w:ins w:id="94" w:author="Draft1" w:date="2021-02-28T11:51:00Z"/>
          <w:rFonts w:asciiTheme="minorHAnsi" w:eastAsiaTheme="minorEastAsia" w:hAnsiTheme="minorHAnsi" w:cstheme="minorBidi"/>
          <w:sz w:val="22"/>
          <w:lang w:val="en-IN" w:eastAsia="ja-JP" w:bidi="hi-IN"/>
        </w:rPr>
      </w:pPr>
      <w:ins w:id="95" w:author="Draft1" w:date="2021-02-28T11:51:00Z">
        <w:r>
          <w:rPr>
            <w:lang w:eastAsia="zh-CN"/>
          </w:rPr>
          <w:t>6.x.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05524 \h </w:instrText>
        </w:r>
      </w:ins>
      <w:r>
        <w:fldChar w:fldCharType="separate"/>
      </w:r>
      <w:ins w:id="96" w:author="Draft1" w:date="2021-02-28T11:51:00Z">
        <w:r>
          <w:t>11</w:t>
        </w:r>
        <w:r>
          <w:fldChar w:fldCharType="end"/>
        </w:r>
      </w:ins>
    </w:p>
    <w:p w14:paraId="65A406F9" w14:textId="3AC9FDC5" w:rsidR="00A47E49" w:rsidRDefault="00A47E49">
      <w:pPr>
        <w:pStyle w:val="TOC5"/>
        <w:rPr>
          <w:ins w:id="97" w:author="Draft1" w:date="2021-02-28T11:51:00Z"/>
          <w:rFonts w:asciiTheme="minorHAnsi" w:eastAsiaTheme="minorEastAsia" w:hAnsiTheme="minorHAnsi" w:cstheme="minorBidi"/>
          <w:sz w:val="22"/>
          <w:lang w:val="en-IN" w:eastAsia="ja-JP" w:bidi="hi-IN"/>
        </w:rPr>
      </w:pPr>
      <w:ins w:id="98" w:author="Draft1" w:date="2021-02-28T11:51:00Z">
        <w:r>
          <w:rPr>
            <w:lang w:eastAsia="zh-CN"/>
          </w:rPr>
          <w:t>6.x.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65405525 \h </w:instrText>
        </w:r>
      </w:ins>
      <w:r>
        <w:fldChar w:fldCharType="separate"/>
      </w:r>
      <w:ins w:id="99" w:author="Draft1" w:date="2021-02-28T11:51:00Z">
        <w:r>
          <w:t>11</w:t>
        </w:r>
        <w:r>
          <w:fldChar w:fldCharType="end"/>
        </w:r>
      </w:ins>
    </w:p>
    <w:p w14:paraId="60AC68EE" w14:textId="4585B10C" w:rsidR="00A47E49" w:rsidRDefault="00A47E49">
      <w:pPr>
        <w:pStyle w:val="TOC5"/>
        <w:rPr>
          <w:ins w:id="100" w:author="Draft1" w:date="2021-02-28T11:51:00Z"/>
          <w:rFonts w:asciiTheme="minorHAnsi" w:eastAsiaTheme="minorEastAsia" w:hAnsiTheme="minorHAnsi" w:cstheme="minorBidi"/>
          <w:sz w:val="22"/>
          <w:lang w:val="en-IN" w:eastAsia="ja-JP" w:bidi="hi-IN"/>
        </w:rPr>
      </w:pPr>
      <w:ins w:id="101" w:author="Draft1" w:date="2021-02-28T11:51:00Z">
        <w:r>
          <w:rPr>
            <w:lang w:eastAsia="zh-CN"/>
          </w:rPr>
          <w:t>6.x.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65405526 \h </w:instrText>
        </w:r>
      </w:ins>
      <w:r>
        <w:fldChar w:fldCharType="separate"/>
      </w:r>
      <w:ins w:id="102" w:author="Draft1" w:date="2021-02-28T11:51:00Z">
        <w:r>
          <w:t>11</w:t>
        </w:r>
        <w:r>
          <w:fldChar w:fldCharType="end"/>
        </w:r>
      </w:ins>
    </w:p>
    <w:p w14:paraId="51425092" w14:textId="321D1569" w:rsidR="00A47E49" w:rsidRDefault="00A47E49">
      <w:pPr>
        <w:pStyle w:val="TOC6"/>
        <w:rPr>
          <w:ins w:id="103" w:author="Draft1" w:date="2021-02-28T11:51:00Z"/>
          <w:rFonts w:asciiTheme="minorHAnsi" w:eastAsiaTheme="minorEastAsia" w:hAnsiTheme="minorHAnsi" w:cstheme="minorBidi"/>
          <w:sz w:val="22"/>
          <w:lang w:val="en-IN" w:eastAsia="ja-JP" w:bidi="hi-IN"/>
        </w:rPr>
      </w:pPr>
      <w:ins w:id="104" w:author="Draft1" w:date="2021-02-28T11:51:00Z">
        <w:r>
          <w:rPr>
            <w:lang w:eastAsia="zh-CN"/>
          </w:rPr>
          <w:t>6.x.2.2.3.1</w:t>
        </w:r>
        <w:r>
          <w:rPr>
            <w:rFonts w:asciiTheme="minorHAnsi" w:eastAsiaTheme="minorEastAsia" w:hAnsiTheme="minorHAnsi" w:cstheme="minorBidi"/>
            <w:sz w:val="22"/>
            <w:lang w:val="en-IN" w:eastAsia="ja-JP" w:bidi="hi-IN"/>
          </w:rPr>
          <w:tab/>
        </w:r>
        <w:r>
          <w:rPr>
            <w:lang w:eastAsia="zh-CN"/>
          </w:rPr>
          <w:t>&lt;Method Name&gt;</w:t>
        </w:r>
        <w:r>
          <w:tab/>
        </w:r>
        <w:r>
          <w:fldChar w:fldCharType="begin"/>
        </w:r>
        <w:r>
          <w:instrText xml:space="preserve"> PAGEREF _Toc65405527 \h </w:instrText>
        </w:r>
      </w:ins>
      <w:r>
        <w:fldChar w:fldCharType="separate"/>
      </w:r>
      <w:ins w:id="105" w:author="Draft1" w:date="2021-02-28T11:51:00Z">
        <w:r>
          <w:t>11</w:t>
        </w:r>
        <w:r>
          <w:fldChar w:fldCharType="end"/>
        </w:r>
      </w:ins>
    </w:p>
    <w:p w14:paraId="7819D045" w14:textId="4263C01B" w:rsidR="00A47E49" w:rsidRDefault="00A47E49">
      <w:pPr>
        <w:pStyle w:val="TOC5"/>
        <w:rPr>
          <w:ins w:id="106" w:author="Draft1" w:date="2021-02-28T11:51:00Z"/>
          <w:rFonts w:asciiTheme="minorHAnsi" w:eastAsiaTheme="minorEastAsia" w:hAnsiTheme="minorHAnsi" w:cstheme="minorBidi"/>
          <w:sz w:val="22"/>
          <w:lang w:val="en-IN" w:eastAsia="ja-JP" w:bidi="hi-IN"/>
        </w:rPr>
      </w:pPr>
      <w:ins w:id="107" w:author="Draft1" w:date="2021-02-28T11:51:00Z">
        <w:r>
          <w:rPr>
            <w:lang w:eastAsia="zh-CN"/>
          </w:rPr>
          <w:t>6.x.2.2.4</w:t>
        </w:r>
        <w:r>
          <w:rPr>
            <w:rFonts w:asciiTheme="minorHAnsi" w:eastAsiaTheme="minorEastAsia" w:hAnsiTheme="minorHAnsi" w:cstheme="minorBidi"/>
            <w:sz w:val="22"/>
            <w:lang w:val="en-IN" w:eastAsia="ja-JP" w:bidi="hi-IN"/>
          </w:rPr>
          <w:tab/>
        </w:r>
        <w:r>
          <w:rPr>
            <w:lang w:eastAsia="zh-CN"/>
          </w:rPr>
          <w:t xml:space="preserve"> Resource Custom Operations</w:t>
        </w:r>
        <w:r>
          <w:tab/>
        </w:r>
        <w:r>
          <w:fldChar w:fldCharType="begin"/>
        </w:r>
        <w:r>
          <w:instrText xml:space="preserve"> PAGEREF _Toc65405528 \h </w:instrText>
        </w:r>
      </w:ins>
      <w:r>
        <w:fldChar w:fldCharType="separate"/>
      </w:r>
      <w:ins w:id="108" w:author="Draft1" w:date="2021-02-28T11:51:00Z">
        <w:r>
          <w:t>12</w:t>
        </w:r>
        <w:r>
          <w:fldChar w:fldCharType="end"/>
        </w:r>
      </w:ins>
    </w:p>
    <w:p w14:paraId="1157E21A" w14:textId="679BBE08" w:rsidR="00A47E49" w:rsidRDefault="00A47E49">
      <w:pPr>
        <w:pStyle w:val="TOC6"/>
        <w:rPr>
          <w:ins w:id="109" w:author="Draft1" w:date="2021-02-28T11:51:00Z"/>
          <w:rFonts w:asciiTheme="minorHAnsi" w:eastAsiaTheme="minorEastAsia" w:hAnsiTheme="minorHAnsi" w:cstheme="minorBidi"/>
          <w:sz w:val="22"/>
          <w:lang w:val="en-IN" w:eastAsia="ja-JP" w:bidi="hi-IN"/>
        </w:rPr>
      </w:pPr>
      <w:ins w:id="110" w:author="Draft1" w:date="2021-02-28T11:51:00Z">
        <w:r>
          <w:t>6.x.2.2.4.1</w:t>
        </w:r>
        <w:r>
          <w:rPr>
            <w:rFonts w:asciiTheme="minorHAnsi" w:eastAsiaTheme="minorEastAsia" w:hAnsiTheme="minorHAnsi" w:cstheme="minorBidi"/>
            <w:sz w:val="22"/>
            <w:lang w:val="en-IN" w:eastAsia="ja-JP" w:bidi="hi-IN"/>
          </w:rPr>
          <w:tab/>
        </w:r>
        <w:r>
          <w:t xml:space="preserve"> Overview</w:t>
        </w:r>
        <w:r>
          <w:tab/>
        </w:r>
        <w:r>
          <w:fldChar w:fldCharType="begin"/>
        </w:r>
        <w:r>
          <w:instrText xml:space="preserve"> PAGEREF _Toc65405529 \h </w:instrText>
        </w:r>
      </w:ins>
      <w:r>
        <w:fldChar w:fldCharType="separate"/>
      </w:r>
      <w:ins w:id="111" w:author="Draft1" w:date="2021-02-28T11:51:00Z">
        <w:r>
          <w:t>12</w:t>
        </w:r>
        <w:r>
          <w:fldChar w:fldCharType="end"/>
        </w:r>
      </w:ins>
    </w:p>
    <w:p w14:paraId="7389BCCF" w14:textId="1CA871B8" w:rsidR="00A47E49" w:rsidRDefault="00A47E49">
      <w:pPr>
        <w:pStyle w:val="TOC6"/>
        <w:rPr>
          <w:ins w:id="112" w:author="Draft1" w:date="2021-02-28T11:51:00Z"/>
          <w:rFonts w:asciiTheme="minorHAnsi" w:eastAsiaTheme="minorEastAsia" w:hAnsiTheme="minorHAnsi" w:cstheme="minorBidi"/>
          <w:sz w:val="22"/>
          <w:lang w:val="en-IN" w:eastAsia="ja-JP" w:bidi="hi-IN"/>
        </w:rPr>
      </w:pPr>
      <w:ins w:id="113" w:author="Draft1" w:date="2021-02-28T11:51:00Z">
        <w:r>
          <w:t>6.x.2.2.4.2</w:t>
        </w:r>
        <w:r>
          <w:rPr>
            <w:rFonts w:asciiTheme="minorHAnsi" w:eastAsiaTheme="minorEastAsia" w:hAnsiTheme="minorHAnsi" w:cstheme="minorBidi"/>
            <w:sz w:val="22"/>
            <w:lang w:val="en-IN" w:eastAsia="ja-JP" w:bidi="hi-IN"/>
          </w:rPr>
          <w:tab/>
        </w:r>
        <w:r>
          <w:t xml:space="preserve"> Operation: &lt; operation 1 &gt;</w:t>
        </w:r>
        <w:r>
          <w:tab/>
        </w:r>
        <w:r>
          <w:fldChar w:fldCharType="begin"/>
        </w:r>
        <w:r>
          <w:instrText xml:space="preserve"> PAGEREF _Toc65405530 \h </w:instrText>
        </w:r>
      </w:ins>
      <w:r>
        <w:fldChar w:fldCharType="separate"/>
      </w:r>
      <w:ins w:id="114" w:author="Draft1" w:date="2021-02-28T11:51:00Z">
        <w:r>
          <w:t>12</w:t>
        </w:r>
        <w:r>
          <w:fldChar w:fldCharType="end"/>
        </w:r>
      </w:ins>
    </w:p>
    <w:p w14:paraId="061D4857" w14:textId="18803698" w:rsidR="00A47E49" w:rsidRDefault="00A47E49">
      <w:pPr>
        <w:pStyle w:val="TOC7"/>
        <w:rPr>
          <w:ins w:id="115" w:author="Draft1" w:date="2021-02-28T11:51:00Z"/>
          <w:rFonts w:asciiTheme="minorHAnsi" w:eastAsiaTheme="minorEastAsia" w:hAnsiTheme="minorHAnsi" w:cstheme="minorBidi"/>
          <w:sz w:val="22"/>
          <w:lang w:val="en-IN" w:eastAsia="ja-JP" w:bidi="hi-IN"/>
        </w:rPr>
      </w:pPr>
      <w:ins w:id="116" w:author="Draft1" w:date="2021-02-28T11:51:00Z">
        <w:r>
          <w:t>6.x.2.2.4.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05531 \h </w:instrText>
        </w:r>
      </w:ins>
      <w:r>
        <w:fldChar w:fldCharType="separate"/>
      </w:r>
      <w:ins w:id="117" w:author="Draft1" w:date="2021-02-28T11:51:00Z">
        <w:r>
          <w:t>12</w:t>
        </w:r>
        <w:r>
          <w:fldChar w:fldCharType="end"/>
        </w:r>
      </w:ins>
    </w:p>
    <w:p w14:paraId="2C6CDDE4" w14:textId="6A36FB39" w:rsidR="00A47E49" w:rsidRDefault="00A47E49">
      <w:pPr>
        <w:pStyle w:val="TOC7"/>
        <w:rPr>
          <w:ins w:id="118" w:author="Draft1" w:date="2021-02-28T11:51:00Z"/>
          <w:rFonts w:asciiTheme="minorHAnsi" w:eastAsiaTheme="minorEastAsia" w:hAnsiTheme="minorHAnsi" w:cstheme="minorBidi"/>
          <w:sz w:val="22"/>
          <w:lang w:val="en-IN" w:eastAsia="ja-JP" w:bidi="hi-IN"/>
        </w:rPr>
      </w:pPr>
      <w:ins w:id="119" w:author="Draft1" w:date="2021-02-28T11:51:00Z">
        <w:r>
          <w:t>6.x.2.2.4.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05532 \h </w:instrText>
        </w:r>
      </w:ins>
      <w:r>
        <w:fldChar w:fldCharType="separate"/>
      </w:r>
      <w:ins w:id="120" w:author="Draft1" w:date="2021-02-28T11:51:00Z">
        <w:r>
          <w:t>12</w:t>
        </w:r>
        <w:r>
          <w:fldChar w:fldCharType="end"/>
        </w:r>
      </w:ins>
    </w:p>
    <w:p w14:paraId="678934B7" w14:textId="5FE98FB9" w:rsidR="00A47E49" w:rsidRDefault="00A47E49">
      <w:pPr>
        <w:pStyle w:val="TOC3"/>
        <w:rPr>
          <w:ins w:id="121" w:author="Draft1" w:date="2021-02-28T11:51:00Z"/>
          <w:rFonts w:asciiTheme="minorHAnsi" w:eastAsiaTheme="minorEastAsia" w:hAnsiTheme="minorHAnsi" w:cstheme="minorBidi"/>
          <w:sz w:val="22"/>
          <w:lang w:val="en-IN" w:eastAsia="ja-JP" w:bidi="hi-IN"/>
        </w:rPr>
      </w:pPr>
      <w:ins w:id="122" w:author="Draft1" w:date="2021-02-28T11:51:00Z">
        <w:r>
          <w:t>6.x.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65405533 \h </w:instrText>
        </w:r>
      </w:ins>
      <w:r>
        <w:fldChar w:fldCharType="separate"/>
      </w:r>
      <w:ins w:id="123" w:author="Draft1" w:date="2021-02-28T11:51:00Z">
        <w:r>
          <w:t>13</w:t>
        </w:r>
        <w:r>
          <w:fldChar w:fldCharType="end"/>
        </w:r>
      </w:ins>
    </w:p>
    <w:p w14:paraId="15B835DD" w14:textId="0E2FC8DD" w:rsidR="00A47E49" w:rsidRDefault="00A47E49">
      <w:pPr>
        <w:pStyle w:val="TOC4"/>
        <w:rPr>
          <w:ins w:id="124" w:author="Draft1" w:date="2021-02-28T11:51:00Z"/>
          <w:rFonts w:asciiTheme="minorHAnsi" w:eastAsiaTheme="minorEastAsia" w:hAnsiTheme="minorHAnsi" w:cstheme="minorBidi"/>
          <w:sz w:val="22"/>
          <w:lang w:val="en-IN" w:eastAsia="ja-JP" w:bidi="hi-IN"/>
        </w:rPr>
      </w:pPr>
      <w:ins w:id="125" w:author="Draft1" w:date="2021-02-28T11:51:00Z">
        <w:r>
          <w:t>6.x.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05534 \h </w:instrText>
        </w:r>
      </w:ins>
      <w:r>
        <w:fldChar w:fldCharType="separate"/>
      </w:r>
      <w:ins w:id="126" w:author="Draft1" w:date="2021-02-28T11:51:00Z">
        <w:r>
          <w:t>13</w:t>
        </w:r>
        <w:r>
          <w:fldChar w:fldCharType="end"/>
        </w:r>
      </w:ins>
    </w:p>
    <w:p w14:paraId="56F7098B" w14:textId="62800DA4" w:rsidR="00A47E49" w:rsidRDefault="00A47E49">
      <w:pPr>
        <w:pStyle w:val="TOC4"/>
        <w:rPr>
          <w:ins w:id="127" w:author="Draft1" w:date="2021-02-28T11:51:00Z"/>
          <w:rFonts w:asciiTheme="minorHAnsi" w:eastAsiaTheme="minorEastAsia" w:hAnsiTheme="minorHAnsi" w:cstheme="minorBidi"/>
          <w:sz w:val="22"/>
          <w:lang w:val="en-IN" w:eastAsia="ja-JP" w:bidi="hi-IN"/>
        </w:rPr>
      </w:pPr>
      <w:ins w:id="128" w:author="Draft1" w:date="2021-02-28T11:51:00Z">
        <w:r>
          <w:t>6.x.3.2</w:t>
        </w:r>
        <w:r>
          <w:rPr>
            <w:rFonts w:asciiTheme="minorHAnsi" w:eastAsiaTheme="minorEastAsia" w:hAnsiTheme="minorHAnsi" w:cstheme="minorBidi"/>
            <w:sz w:val="22"/>
            <w:lang w:val="en-IN" w:eastAsia="ja-JP" w:bidi="hi-IN"/>
          </w:rPr>
          <w:tab/>
        </w:r>
        <w:r>
          <w:t>Operation: &lt;operation 1&gt;</w:t>
        </w:r>
        <w:r>
          <w:tab/>
        </w:r>
        <w:r>
          <w:fldChar w:fldCharType="begin"/>
        </w:r>
        <w:r>
          <w:instrText xml:space="preserve"> PAGEREF _Toc65405535 \h </w:instrText>
        </w:r>
      </w:ins>
      <w:r>
        <w:fldChar w:fldCharType="separate"/>
      </w:r>
      <w:ins w:id="129" w:author="Draft1" w:date="2021-02-28T11:51:00Z">
        <w:r>
          <w:t>13</w:t>
        </w:r>
        <w:r>
          <w:fldChar w:fldCharType="end"/>
        </w:r>
      </w:ins>
    </w:p>
    <w:p w14:paraId="5E36046B" w14:textId="6819E905" w:rsidR="00A47E49" w:rsidRDefault="00A47E49">
      <w:pPr>
        <w:pStyle w:val="TOC5"/>
        <w:rPr>
          <w:ins w:id="130" w:author="Draft1" w:date="2021-02-28T11:51:00Z"/>
          <w:rFonts w:asciiTheme="minorHAnsi" w:eastAsiaTheme="minorEastAsia" w:hAnsiTheme="minorHAnsi" w:cstheme="minorBidi"/>
          <w:sz w:val="22"/>
          <w:lang w:val="en-IN" w:eastAsia="ja-JP" w:bidi="hi-IN"/>
        </w:rPr>
      </w:pPr>
      <w:ins w:id="131" w:author="Draft1" w:date="2021-02-28T11:51:00Z">
        <w:r>
          <w:t>6.x.3.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05536 \h </w:instrText>
        </w:r>
      </w:ins>
      <w:r>
        <w:fldChar w:fldCharType="separate"/>
      </w:r>
      <w:ins w:id="132" w:author="Draft1" w:date="2021-02-28T11:51:00Z">
        <w:r>
          <w:t>13</w:t>
        </w:r>
        <w:r>
          <w:fldChar w:fldCharType="end"/>
        </w:r>
      </w:ins>
    </w:p>
    <w:p w14:paraId="59545E6D" w14:textId="189D195E" w:rsidR="00A47E49" w:rsidRDefault="00A47E49">
      <w:pPr>
        <w:pStyle w:val="TOC5"/>
        <w:rPr>
          <w:ins w:id="133" w:author="Draft1" w:date="2021-02-28T11:51:00Z"/>
          <w:rFonts w:asciiTheme="minorHAnsi" w:eastAsiaTheme="minorEastAsia" w:hAnsiTheme="minorHAnsi" w:cstheme="minorBidi"/>
          <w:sz w:val="22"/>
          <w:lang w:val="en-IN" w:eastAsia="ja-JP" w:bidi="hi-IN"/>
        </w:rPr>
      </w:pPr>
      <w:ins w:id="134" w:author="Draft1" w:date="2021-02-28T11:51:00Z">
        <w:r>
          <w:t>6.x.3.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05537 \h </w:instrText>
        </w:r>
      </w:ins>
      <w:r>
        <w:fldChar w:fldCharType="separate"/>
      </w:r>
      <w:ins w:id="135" w:author="Draft1" w:date="2021-02-28T11:51:00Z">
        <w:r>
          <w:t>13</w:t>
        </w:r>
        <w:r>
          <w:fldChar w:fldCharType="end"/>
        </w:r>
      </w:ins>
    </w:p>
    <w:p w14:paraId="14B76879" w14:textId="23253059" w:rsidR="00A47E49" w:rsidRDefault="00A47E49">
      <w:pPr>
        <w:pStyle w:val="TOC4"/>
        <w:rPr>
          <w:ins w:id="136" w:author="Draft1" w:date="2021-02-28T11:51:00Z"/>
          <w:rFonts w:asciiTheme="minorHAnsi" w:eastAsiaTheme="minorEastAsia" w:hAnsiTheme="minorHAnsi" w:cstheme="minorBidi"/>
          <w:sz w:val="22"/>
          <w:lang w:val="en-IN" w:eastAsia="ja-JP" w:bidi="hi-IN"/>
        </w:rPr>
      </w:pPr>
      <w:ins w:id="137" w:author="Draft1" w:date="2021-02-28T11:51:00Z">
        <w:r>
          <w:t>6.x.3.3</w:t>
        </w:r>
        <w:r>
          <w:rPr>
            <w:rFonts w:asciiTheme="minorHAnsi" w:eastAsiaTheme="minorEastAsia" w:hAnsiTheme="minorHAnsi" w:cstheme="minorBidi"/>
            <w:sz w:val="22"/>
            <w:lang w:val="en-IN" w:eastAsia="ja-JP" w:bidi="hi-IN"/>
          </w:rPr>
          <w:tab/>
        </w:r>
        <w:r>
          <w:t>Operation: &lt; operation 2&gt;</w:t>
        </w:r>
        <w:r>
          <w:tab/>
        </w:r>
        <w:r>
          <w:fldChar w:fldCharType="begin"/>
        </w:r>
        <w:r>
          <w:instrText xml:space="preserve"> PAGEREF _Toc65405538 \h </w:instrText>
        </w:r>
      </w:ins>
      <w:r>
        <w:fldChar w:fldCharType="separate"/>
      </w:r>
      <w:ins w:id="138" w:author="Draft1" w:date="2021-02-28T11:51:00Z">
        <w:r>
          <w:t>14</w:t>
        </w:r>
        <w:r>
          <w:fldChar w:fldCharType="end"/>
        </w:r>
      </w:ins>
    </w:p>
    <w:p w14:paraId="5B2F9A82" w14:textId="13CF7D94" w:rsidR="00A47E49" w:rsidRDefault="00A47E49">
      <w:pPr>
        <w:pStyle w:val="TOC3"/>
        <w:rPr>
          <w:ins w:id="139" w:author="Draft1" w:date="2021-02-28T11:51:00Z"/>
          <w:rFonts w:asciiTheme="minorHAnsi" w:eastAsiaTheme="minorEastAsia" w:hAnsiTheme="minorHAnsi" w:cstheme="minorBidi"/>
          <w:sz w:val="22"/>
          <w:lang w:val="en-IN" w:eastAsia="ja-JP" w:bidi="hi-IN"/>
        </w:rPr>
      </w:pPr>
      <w:ins w:id="140" w:author="Draft1" w:date="2021-02-28T11:51:00Z">
        <w:r>
          <w:t>6.x.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65405539 \h </w:instrText>
        </w:r>
      </w:ins>
      <w:r>
        <w:fldChar w:fldCharType="separate"/>
      </w:r>
      <w:ins w:id="141" w:author="Draft1" w:date="2021-02-28T11:51:00Z">
        <w:r>
          <w:t>14</w:t>
        </w:r>
        <w:r>
          <w:fldChar w:fldCharType="end"/>
        </w:r>
      </w:ins>
    </w:p>
    <w:p w14:paraId="4C47620A" w14:textId="48F9E35E" w:rsidR="00A47E49" w:rsidRDefault="00A47E49">
      <w:pPr>
        <w:pStyle w:val="TOC4"/>
        <w:rPr>
          <w:ins w:id="142" w:author="Draft1" w:date="2021-02-28T11:51:00Z"/>
          <w:rFonts w:asciiTheme="minorHAnsi" w:eastAsiaTheme="minorEastAsia" w:hAnsiTheme="minorHAnsi" w:cstheme="minorBidi"/>
          <w:sz w:val="22"/>
          <w:lang w:val="en-IN" w:eastAsia="ja-JP" w:bidi="hi-IN"/>
        </w:rPr>
      </w:pPr>
      <w:ins w:id="143" w:author="Draft1" w:date="2021-02-28T11:51:00Z">
        <w:r>
          <w:t>6.x.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05540 \h </w:instrText>
        </w:r>
      </w:ins>
      <w:r>
        <w:fldChar w:fldCharType="separate"/>
      </w:r>
      <w:ins w:id="144" w:author="Draft1" w:date="2021-02-28T11:51:00Z">
        <w:r>
          <w:t>14</w:t>
        </w:r>
        <w:r>
          <w:fldChar w:fldCharType="end"/>
        </w:r>
      </w:ins>
    </w:p>
    <w:p w14:paraId="6988FA4A" w14:textId="0E047289" w:rsidR="00A47E49" w:rsidRDefault="00A47E49">
      <w:pPr>
        <w:pStyle w:val="TOC4"/>
        <w:rPr>
          <w:ins w:id="145" w:author="Draft1" w:date="2021-02-28T11:51:00Z"/>
          <w:rFonts w:asciiTheme="minorHAnsi" w:eastAsiaTheme="minorEastAsia" w:hAnsiTheme="minorHAnsi" w:cstheme="minorBidi"/>
          <w:sz w:val="22"/>
          <w:lang w:val="en-IN" w:eastAsia="ja-JP" w:bidi="hi-IN"/>
        </w:rPr>
      </w:pPr>
      <w:ins w:id="146" w:author="Draft1" w:date="2021-02-28T11:51:00Z">
        <w:r>
          <w:rPr>
            <w:lang w:eastAsia="zh-CN"/>
          </w:rPr>
          <w:t>6.x.4.2</w:t>
        </w:r>
        <w:r>
          <w:rPr>
            <w:rFonts w:asciiTheme="minorHAnsi" w:eastAsiaTheme="minorEastAsia" w:hAnsiTheme="minorHAnsi" w:cstheme="minorBidi"/>
            <w:sz w:val="22"/>
            <w:lang w:val="en-IN" w:eastAsia="ja-JP" w:bidi="hi-IN"/>
          </w:rPr>
          <w:tab/>
        </w:r>
        <w:r>
          <w:rPr>
            <w:lang w:eastAsia="zh-CN"/>
          </w:rPr>
          <w:t>&lt;notification 1&gt;</w:t>
        </w:r>
        <w:r>
          <w:tab/>
        </w:r>
        <w:r>
          <w:fldChar w:fldCharType="begin"/>
        </w:r>
        <w:r>
          <w:instrText xml:space="preserve"> PAGEREF _Toc65405541 \h </w:instrText>
        </w:r>
      </w:ins>
      <w:r>
        <w:fldChar w:fldCharType="separate"/>
      </w:r>
      <w:ins w:id="147" w:author="Draft1" w:date="2021-02-28T11:51:00Z">
        <w:r>
          <w:t>14</w:t>
        </w:r>
        <w:r>
          <w:fldChar w:fldCharType="end"/>
        </w:r>
      </w:ins>
    </w:p>
    <w:p w14:paraId="46F6CEDC" w14:textId="225EB960" w:rsidR="00A47E49" w:rsidRDefault="00A47E49">
      <w:pPr>
        <w:pStyle w:val="TOC5"/>
        <w:rPr>
          <w:ins w:id="148" w:author="Draft1" w:date="2021-02-28T11:51:00Z"/>
          <w:rFonts w:asciiTheme="minorHAnsi" w:eastAsiaTheme="minorEastAsia" w:hAnsiTheme="minorHAnsi" w:cstheme="minorBidi"/>
          <w:sz w:val="22"/>
          <w:lang w:val="en-IN" w:eastAsia="ja-JP" w:bidi="hi-IN"/>
        </w:rPr>
      </w:pPr>
      <w:ins w:id="149" w:author="Draft1" w:date="2021-02-28T11:51:00Z">
        <w:r>
          <w:rPr>
            <w:lang w:eastAsia="zh-CN"/>
          </w:rPr>
          <w:t>6.x.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05542 \h </w:instrText>
        </w:r>
      </w:ins>
      <w:r>
        <w:fldChar w:fldCharType="separate"/>
      </w:r>
      <w:ins w:id="150" w:author="Draft1" w:date="2021-02-28T11:51:00Z">
        <w:r>
          <w:t>14</w:t>
        </w:r>
        <w:r>
          <w:fldChar w:fldCharType="end"/>
        </w:r>
      </w:ins>
    </w:p>
    <w:p w14:paraId="056AAFEF" w14:textId="0C44A2A9" w:rsidR="00A47E49" w:rsidRDefault="00A47E49">
      <w:pPr>
        <w:pStyle w:val="TOC5"/>
        <w:rPr>
          <w:ins w:id="151" w:author="Draft1" w:date="2021-02-28T11:51:00Z"/>
          <w:rFonts w:asciiTheme="minorHAnsi" w:eastAsiaTheme="minorEastAsia" w:hAnsiTheme="minorHAnsi" w:cstheme="minorBidi"/>
          <w:sz w:val="22"/>
          <w:lang w:val="en-IN" w:eastAsia="ja-JP" w:bidi="hi-IN"/>
        </w:rPr>
      </w:pPr>
      <w:ins w:id="152" w:author="Draft1" w:date="2021-02-28T11:51:00Z">
        <w:r>
          <w:rPr>
            <w:lang w:eastAsia="zh-CN"/>
          </w:rPr>
          <w:t>6.x.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65405543 \h </w:instrText>
        </w:r>
      </w:ins>
      <w:r>
        <w:fldChar w:fldCharType="separate"/>
      </w:r>
      <w:ins w:id="153" w:author="Draft1" w:date="2021-02-28T11:51:00Z">
        <w:r>
          <w:t>14</w:t>
        </w:r>
        <w:r>
          <w:fldChar w:fldCharType="end"/>
        </w:r>
      </w:ins>
    </w:p>
    <w:p w14:paraId="68EC076A" w14:textId="71727477" w:rsidR="00A47E49" w:rsidRDefault="00A47E49">
      <w:pPr>
        <w:pStyle w:val="TOC3"/>
        <w:rPr>
          <w:ins w:id="154" w:author="Draft1" w:date="2021-02-28T11:51:00Z"/>
          <w:rFonts w:asciiTheme="minorHAnsi" w:eastAsiaTheme="minorEastAsia" w:hAnsiTheme="minorHAnsi" w:cstheme="minorBidi"/>
          <w:sz w:val="22"/>
          <w:lang w:val="en-IN" w:eastAsia="ja-JP" w:bidi="hi-IN"/>
        </w:rPr>
      </w:pPr>
      <w:ins w:id="155" w:author="Draft1" w:date="2021-02-28T11:51:00Z">
        <w:r>
          <w:t>6.x.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65405544 \h </w:instrText>
        </w:r>
      </w:ins>
      <w:r>
        <w:fldChar w:fldCharType="separate"/>
      </w:r>
      <w:ins w:id="156" w:author="Draft1" w:date="2021-02-28T11:51:00Z">
        <w:r>
          <w:t>15</w:t>
        </w:r>
        <w:r>
          <w:fldChar w:fldCharType="end"/>
        </w:r>
      </w:ins>
    </w:p>
    <w:p w14:paraId="41E55210" w14:textId="7DDAFE78" w:rsidR="00A47E49" w:rsidRDefault="00A47E49">
      <w:pPr>
        <w:pStyle w:val="TOC4"/>
        <w:rPr>
          <w:ins w:id="157" w:author="Draft1" w:date="2021-02-28T11:51:00Z"/>
          <w:rFonts w:asciiTheme="minorHAnsi" w:eastAsiaTheme="minorEastAsia" w:hAnsiTheme="minorHAnsi" w:cstheme="minorBidi"/>
          <w:sz w:val="22"/>
          <w:lang w:val="en-IN" w:eastAsia="ja-JP" w:bidi="hi-IN"/>
        </w:rPr>
      </w:pPr>
      <w:ins w:id="158" w:author="Draft1" w:date="2021-02-28T11:51:00Z">
        <w:r>
          <w:rPr>
            <w:lang w:eastAsia="zh-CN"/>
          </w:rPr>
          <w:t>6.x.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65405545 \h </w:instrText>
        </w:r>
      </w:ins>
      <w:r>
        <w:fldChar w:fldCharType="separate"/>
      </w:r>
      <w:ins w:id="159" w:author="Draft1" w:date="2021-02-28T11:51:00Z">
        <w:r>
          <w:t>15</w:t>
        </w:r>
        <w:r>
          <w:fldChar w:fldCharType="end"/>
        </w:r>
      </w:ins>
    </w:p>
    <w:p w14:paraId="158A0083" w14:textId="51D46522" w:rsidR="00A47E49" w:rsidRDefault="00A47E49">
      <w:pPr>
        <w:pStyle w:val="TOC4"/>
        <w:rPr>
          <w:ins w:id="160" w:author="Draft1" w:date="2021-02-28T11:51:00Z"/>
          <w:rFonts w:asciiTheme="minorHAnsi" w:eastAsiaTheme="minorEastAsia" w:hAnsiTheme="minorHAnsi" w:cstheme="minorBidi"/>
          <w:sz w:val="22"/>
          <w:lang w:val="en-IN" w:eastAsia="ja-JP" w:bidi="hi-IN"/>
        </w:rPr>
      </w:pPr>
      <w:ins w:id="161" w:author="Draft1" w:date="2021-02-28T11:51:00Z">
        <w:r>
          <w:rPr>
            <w:lang w:eastAsia="zh-CN"/>
          </w:rPr>
          <w:t>6.x.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65405546 \h </w:instrText>
        </w:r>
      </w:ins>
      <w:r>
        <w:fldChar w:fldCharType="separate"/>
      </w:r>
      <w:ins w:id="162" w:author="Draft1" w:date="2021-02-28T11:51:00Z">
        <w:r>
          <w:t>16</w:t>
        </w:r>
        <w:r>
          <w:fldChar w:fldCharType="end"/>
        </w:r>
      </w:ins>
    </w:p>
    <w:p w14:paraId="6A426D1E" w14:textId="35A34669" w:rsidR="00A47E49" w:rsidRDefault="00A47E49">
      <w:pPr>
        <w:pStyle w:val="TOC5"/>
        <w:rPr>
          <w:ins w:id="163" w:author="Draft1" w:date="2021-02-28T11:51:00Z"/>
          <w:rFonts w:asciiTheme="minorHAnsi" w:eastAsiaTheme="minorEastAsia" w:hAnsiTheme="minorHAnsi" w:cstheme="minorBidi"/>
          <w:sz w:val="22"/>
          <w:lang w:val="en-IN" w:eastAsia="ja-JP" w:bidi="hi-IN"/>
        </w:rPr>
      </w:pPr>
      <w:ins w:id="164" w:author="Draft1" w:date="2021-02-28T11:51:00Z">
        <w:r>
          <w:rPr>
            <w:lang w:eastAsia="zh-CN"/>
          </w:rPr>
          <w:t>6.x.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65405547 \h </w:instrText>
        </w:r>
      </w:ins>
      <w:r>
        <w:fldChar w:fldCharType="separate"/>
      </w:r>
      <w:ins w:id="165" w:author="Draft1" w:date="2021-02-28T11:51:00Z">
        <w:r>
          <w:t>16</w:t>
        </w:r>
        <w:r>
          <w:fldChar w:fldCharType="end"/>
        </w:r>
      </w:ins>
    </w:p>
    <w:p w14:paraId="1160F556" w14:textId="46C1B3FD" w:rsidR="00A47E49" w:rsidRDefault="00A47E49">
      <w:pPr>
        <w:pStyle w:val="TOC5"/>
        <w:rPr>
          <w:ins w:id="166" w:author="Draft1" w:date="2021-02-28T11:51:00Z"/>
          <w:rFonts w:asciiTheme="minorHAnsi" w:eastAsiaTheme="minorEastAsia" w:hAnsiTheme="minorHAnsi" w:cstheme="minorBidi"/>
          <w:sz w:val="22"/>
          <w:lang w:val="en-IN" w:eastAsia="ja-JP" w:bidi="hi-IN"/>
        </w:rPr>
      </w:pPr>
      <w:ins w:id="167" w:author="Draft1" w:date="2021-02-28T11:51:00Z">
        <w:r>
          <w:rPr>
            <w:lang w:eastAsia="zh-CN"/>
          </w:rPr>
          <w:t>6.x.5.2.2</w:t>
        </w:r>
        <w:r>
          <w:rPr>
            <w:rFonts w:asciiTheme="minorHAnsi" w:eastAsiaTheme="minorEastAsia" w:hAnsiTheme="minorHAnsi" w:cstheme="minorBidi"/>
            <w:sz w:val="22"/>
            <w:lang w:val="en-IN" w:eastAsia="ja-JP" w:bidi="hi-IN"/>
          </w:rPr>
          <w:tab/>
        </w:r>
        <w:r>
          <w:rPr>
            <w:lang w:eastAsia="zh-CN"/>
          </w:rPr>
          <w:t>Type: &lt;Data type name&gt;</w:t>
        </w:r>
        <w:r>
          <w:tab/>
        </w:r>
        <w:r>
          <w:fldChar w:fldCharType="begin"/>
        </w:r>
        <w:r>
          <w:instrText xml:space="preserve"> PAGEREF _Toc65405548 \h </w:instrText>
        </w:r>
      </w:ins>
      <w:r>
        <w:fldChar w:fldCharType="separate"/>
      </w:r>
      <w:ins w:id="168" w:author="Draft1" w:date="2021-02-28T11:51:00Z">
        <w:r>
          <w:t>16</w:t>
        </w:r>
        <w:r>
          <w:fldChar w:fldCharType="end"/>
        </w:r>
      </w:ins>
    </w:p>
    <w:p w14:paraId="4FB0AB20" w14:textId="383A9BE7" w:rsidR="00A47E49" w:rsidRDefault="00A47E49">
      <w:pPr>
        <w:pStyle w:val="TOC4"/>
        <w:rPr>
          <w:ins w:id="169" w:author="Draft1" w:date="2021-02-28T11:51:00Z"/>
          <w:rFonts w:asciiTheme="minorHAnsi" w:eastAsiaTheme="minorEastAsia" w:hAnsiTheme="minorHAnsi" w:cstheme="minorBidi"/>
          <w:sz w:val="22"/>
          <w:lang w:val="en-IN" w:eastAsia="ja-JP" w:bidi="hi-IN"/>
        </w:rPr>
      </w:pPr>
      <w:ins w:id="170" w:author="Draft1" w:date="2021-02-28T11:51:00Z">
        <w:r>
          <w:rPr>
            <w:lang w:eastAsia="zh-CN"/>
          </w:rPr>
          <w:t>6.x.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65405549 \h </w:instrText>
        </w:r>
      </w:ins>
      <w:r>
        <w:fldChar w:fldCharType="separate"/>
      </w:r>
      <w:ins w:id="171" w:author="Draft1" w:date="2021-02-28T11:51:00Z">
        <w:r>
          <w:t>16</w:t>
        </w:r>
        <w:r>
          <w:fldChar w:fldCharType="end"/>
        </w:r>
      </w:ins>
    </w:p>
    <w:p w14:paraId="47A1BE05" w14:textId="536A178C" w:rsidR="00A47E49" w:rsidRDefault="00A47E49">
      <w:pPr>
        <w:pStyle w:val="TOC5"/>
        <w:rPr>
          <w:ins w:id="172" w:author="Draft1" w:date="2021-02-28T11:51:00Z"/>
          <w:rFonts w:asciiTheme="minorHAnsi" w:eastAsiaTheme="minorEastAsia" w:hAnsiTheme="minorHAnsi" w:cstheme="minorBidi"/>
          <w:sz w:val="22"/>
          <w:lang w:val="en-IN" w:eastAsia="ja-JP" w:bidi="hi-IN"/>
        </w:rPr>
      </w:pPr>
      <w:ins w:id="173" w:author="Draft1" w:date="2021-02-28T11:51:00Z">
        <w:r>
          <w:t>6.x.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05550 \h </w:instrText>
        </w:r>
      </w:ins>
      <w:r>
        <w:fldChar w:fldCharType="separate"/>
      </w:r>
      <w:ins w:id="174" w:author="Draft1" w:date="2021-02-28T11:51:00Z">
        <w:r>
          <w:t>16</w:t>
        </w:r>
        <w:r>
          <w:fldChar w:fldCharType="end"/>
        </w:r>
      </w:ins>
    </w:p>
    <w:p w14:paraId="2303A607" w14:textId="39A1E62E" w:rsidR="00A47E49" w:rsidRDefault="00A47E49">
      <w:pPr>
        <w:pStyle w:val="TOC5"/>
        <w:rPr>
          <w:ins w:id="175" w:author="Draft1" w:date="2021-02-28T11:51:00Z"/>
          <w:rFonts w:asciiTheme="minorHAnsi" w:eastAsiaTheme="minorEastAsia" w:hAnsiTheme="minorHAnsi" w:cstheme="minorBidi"/>
          <w:sz w:val="22"/>
          <w:lang w:val="en-IN" w:eastAsia="ja-JP" w:bidi="hi-IN"/>
        </w:rPr>
      </w:pPr>
      <w:ins w:id="176" w:author="Draft1" w:date="2021-02-28T11:51:00Z">
        <w:r>
          <w:t>6.x.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65405551 \h </w:instrText>
        </w:r>
      </w:ins>
      <w:r>
        <w:fldChar w:fldCharType="separate"/>
      </w:r>
      <w:ins w:id="177" w:author="Draft1" w:date="2021-02-28T11:51:00Z">
        <w:r>
          <w:t>16</w:t>
        </w:r>
        <w:r>
          <w:fldChar w:fldCharType="end"/>
        </w:r>
      </w:ins>
    </w:p>
    <w:p w14:paraId="5E0516B5" w14:textId="0B4D6F2C" w:rsidR="00A47E49" w:rsidRDefault="00A47E49">
      <w:pPr>
        <w:pStyle w:val="TOC5"/>
        <w:rPr>
          <w:ins w:id="178" w:author="Draft1" w:date="2021-02-28T11:51:00Z"/>
          <w:rFonts w:asciiTheme="minorHAnsi" w:eastAsiaTheme="minorEastAsia" w:hAnsiTheme="minorHAnsi" w:cstheme="minorBidi"/>
          <w:sz w:val="22"/>
          <w:lang w:val="en-IN" w:eastAsia="ja-JP" w:bidi="hi-IN"/>
        </w:rPr>
      </w:pPr>
      <w:ins w:id="179" w:author="Draft1" w:date="2021-02-28T11:51:00Z">
        <w:r>
          <w:lastRenderedPageBreak/>
          <w:t>6.x.5.3.3</w:t>
        </w:r>
        <w:r>
          <w:rPr>
            <w:rFonts w:asciiTheme="minorHAnsi" w:eastAsiaTheme="minorEastAsia" w:hAnsiTheme="minorHAnsi" w:cstheme="minorBidi"/>
            <w:sz w:val="22"/>
            <w:lang w:val="en-IN" w:eastAsia="ja-JP" w:bidi="hi-IN"/>
          </w:rPr>
          <w:tab/>
        </w:r>
        <w:r>
          <w:t>Enumeration: &lt;EnumType1&gt;</w:t>
        </w:r>
        <w:r>
          <w:tab/>
        </w:r>
        <w:r>
          <w:fldChar w:fldCharType="begin"/>
        </w:r>
        <w:r>
          <w:instrText xml:space="preserve"> PAGEREF _Toc65405552 \h </w:instrText>
        </w:r>
      </w:ins>
      <w:r>
        <w:fldChar w:fldCharType="separate"/>
      </w:r>
      <w:ins w:id="180" w:author="Draft1" w:date="2021-02-28T11:51:00Z">
        <w:r>
          <w:t>16</w:t>
        </w:r>
        <w:r>
          <w:fldChar w:fldCharType="end"/>
        </w:r>
      </w:ins>
    </w:p>
    <w:p w14:paraId="0445187E" w14:textId="552FF172" w:rsidR="00A47E49" w:rsidRDefault="00A47E49">
      <w:pPr>
        <w:pStyle w:val="TOC3"/>
        <w:rPr>
          <w:ins w:id="181" w:author="Draft1" w:date="2021-02-28T11:51:00Z"/>
          <w:rFonts w:asciiTheme="minorHAnsi" w:eastAsiaTheme="minorEastAsia" w:hAnsiTheme="minorHAnsi" w:cstheme="minorBidi"/>
          <w:sz w:val="22"/>
          <w:lang w:val="en-IN" w:eastAsia="ja-JP" w:bidi="hi-IN"/>
        </w:rPr>
      </w:pPr>
      <w:ins w:id="182" w:author="Draft1" w:date="2021-02-28T11:51:00Z">
        <w:r>
          <w:t>6.x.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65405553 \h </w:instrText>
        </w:r>
      </w:ins>
      <w:r>
        <w:fldChar w:fldCharType="separate"/>
      </w:r>
      <w:ins w:id="183" w:author="Draft1" w:date="2021-02-28T11:51:00Z">
        <w:r>
          <w:t>16</w:t>
        </w:r>
        <w:r>
          <w:fldChar w:fldCharType="end"/>
        </w:r>
      </w:ins>
    </w:p>
    <w:p w14:paraId="69C93B1D" w14:textId="692E4778" w:rsidR="00A47E49" w:rsidRDefault="00A47E49">
      <w:pPr>
        <w:pStyle w:val="TOC3"/>
        <w:rPr>
          <w:ins w:id="184" w:author="Draft1" w:date="2021-02-28T11:51:00Z"/>
          <w:rFonts w:asciiTheme="minorHAnsi" w:eastAsiaTheme="minorEastAsia" w:hAnsiTheme="minorHAnsi" w:cstheme="minorBidi"/>
          <w:sz w:val="22"/>
          <w:lang w:val="en-IN" w:eastAsia="ja-JP" w:bidi="hi-IN"/>
        </w:rPr>
      </w:pPr>
      <w:ins w:id="185" w:author="Draft1" w:date="2021-02-28T11:51:00Z">
        <w:r>
          <w:t>6.x.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65405554 \h </w:instrText>
        </w:r>
      </w:ins>
      <w:r>
        <w:fldChar w:fldCharType="separate"/>
      </w:r>
      <w:ins w:id="186" w:author="Draft1" w:date="2021-02-28T11:51:00Z">
        <w:r>
          <w:t>16</w:t>
        </w:r>
        <w:r>
          <w:fldChar w:fldCharType="end"/>
        </w:r>
      </w:ins>
    </w:p>
    <w:p w14:paraId="67EDC137" w14:textId="03C174B0" w:rsidR="00A47E49" w:rsidRDefault="00A47E49">
      <w:pPr>
        <w:pStyle w:val="TOC1"/>
        <w:rPr>
          <w:ins w:id="187" w:author="Draft1" w:date="2021-02-28T11:51:00Z"/>
          <w:rFonts w:asciiTheme="minorHAnsi" w:eastAsiaTheme="minorEastAsia" w:hAnsiTheme="minorHAnsi" w:cstheme="minorBidi"/>
          <w:lang w:val="en-IN" w:eastAsia="ja-JP" w:bidi="hi-IN"/>
        </w:rPr>
      </w:pPr>
      <w:ins w:id="188" w:author="Draft1" w:date="2021-02-28T11:51:00Z">
        <w:r>
          <w:t>9</w:t>
        </w:r>
        <w:r>
          <w:rPr>
            <w:rFonts w:asciiTheme="minorHAnsi" w:eastAsiaTheme="minorEastAsia" w:hAnsiTheme="minorHAnsi" w:cstheme="minorBidi"/>
            <w:lang w:val="en-IN" w:eastAsia="ja-JP" w:bidi="hi-IN"/>
          </w:rPr>
          <w:tab/>
        </w:r>
        <w:r>
          <w:t>Security</w:t>
        </w:r>
        <w:r>
          <w:tab/>
        </w:r>
        <w:r>
          <w:fldChar w:fldCharType="begin"/>
        </w:r>
        <w:r>
          <w:instrText xml:space="preserve"> PAGEREF _Toc65405555 \h </w:instrText>
        </w:r>
      </w:ins>
      <w:r>
        <w:fldChar w:fldCharType="separate"/>
      </w:r>
      <w:ins w:id="189" w:author="Draft1" w:date="2021-02-28T11:51:00Z">
        <w:r>
          <w:t>17</w:t>
        </w:r>
        <w:r>
          <w:fldChar w:fldCharType="end"/>
        </w:r>
      </w:ins>
    </w:p>
    <w:p w14:paraId="271A5A96" w14:textId="07772858" w:rsidR="00A47E49" w:rsidRDefault="00A47E49">
      <w:pPr>
        <w:pStyle w:val="TOC8"/>
        <w:rPr>
          <w:ins w:id="190" w:author="Draft1" w:date="2021-02-28T11:51:00Z"/>
          <w:rFonts w:asciiTheme="minorHAnsi" w:eastAsiaTheme="minorEastAsia" w:hAnsiTheme="minorHAnsi" w:cstheme="minorBidi"/>
          <w:b w:val="0"/>
          <w:lang w:val="en-IN" w:eastAsia="ja-JP" w:bidi="hi-IN"/>
        </w:rPr>
      </w:pPr>
      <w:ins w:id="191" w:author="Draft1" w:date="2021-02-28T11:51:00Z">
        <w:r>
          <w:t>Annex A (normative): OpenAPI specification</w:t>
        </w:r>
        <w:r>
          <w:tab/>
        </w:r>
        <w:r>
          <w:fldChar w:fldCharType="begin"/>
        </w:r>
        <w:r>
          <w:instrText xml:space="preserve"> PAGEREF _Toc65405556 \h </w:instrText>
        </w:r>
      </w:ins>
      <w:r>
        <w:fldChar w:fldCharType="separate"/>
      </w:r>
      <w:ins w:id="192" w:author="Draft1" w:date="2021-02-28T11:51:00Z">
        <w:r>
          <w:t>17</w:t>
        </w:r>
        <w:r>
          <w:fldChar w:fldCharType="end"/>
        </w:r>
      </w:ins>
    </w:p>
    <w:p w14:paraId="3911ECC8" w14:textId="4CE86282" w:rsidR="00A47E49" w:rsidRDefault="00A47E49">
      <w:pPr>
        <w:pStyle w:val="TOC2"/>
        <w:rPr>
          <w:ins w:id="193" w:author="Draft1" w:date="2021-02-28T11:51:00Z"/>
          <w:rFonts w:asciiTheme="minorHAnsi" w:eastAsiaTheme="minorEastAsia" w:hAnsiTheme="minorHAnsi" w:cstheme="minorBidi"/>
          <w:sz w:val="22"/>
          <w:lang w:val="en-IN" w:eastAsia="ja-JP" w:bidi="hi-IN"/>
        </w:rPr>
      </w:pPr>
      <w:ins w:id="194" w:author="Draft1" w:date="2021-02-28T11:51:00Z">
        <w:r>
          <w:t>A.1 General</w:t>
        </w:r>
        <w:r>
          <w:tab/>
        </w:r>
        <w:r>
          <w:fldChar w:fldCharType="begin"/>
        </w:r>
        <w:r>
          <w:instrText xml:space="preserve"> PAGEREF _Toc65405557 \h </w:instrText>
        </w:r>
      </w:ins>
      <w:r>
        <w:fldChar w:fldCharType="separate"/>
      </w:r>
      <w:ins w:id="195" w:author="Draft1" w:date="2021-02-28T11:51:00Z">
        <w:r>
          <w:t>17</w:t>
        </w:r>
        <w:r>
          <w:fldChar w:fldCharType="end"/>
        </w:r>
      </w:ins>
    </w:p>
    <w:p w14:paraId="7FB588A6" w14:textId="5BCE59D9" w:rsidR="00A47E49" w:rsidRDefault="00A47E49">
      <w:pPr>
        <w:pStyle w:val="TOC8"/>
        <w:rPr>
          <w:ins w:id="196" w:author="Draft1" w:date="2021-02-28T11:51:00Z"/>
          <w:rFonts w:asciiTheme="minorHAnsi" w:eastAsiaTheme="minorEastAsia" w:hAnsiTheme="minorHAnsi" w:cstheme="minorBidi"/>
          <w:b w:val="0"/>
          <w:lang w:val="en-IN" w:eastAsia="ja-JP" w:bidi="hi-IN"/>
        </w:rPr>
      </w:pPr>
      <w:ins w:id="197" w:author="Draft1" w:date="2021-02-28T11:51:00Z">
        <w:r>
          <w:t>Annex B (informative): Protocol options considered for EDGE-4 reference point</w:t>
        </w:r>
        <w:r>
          <w:tab/>
        </w:r>
        <w:r>
          <w:fldChar w:fldCharType="begin"/>
        </w:r>
        <w:r>
          <w:instrText xml:space="preserve"> PAGEREF _Toc65405558 \h </w:instrText>
        </w:r>
      </w:ins>
      <w:r>
        <w:fldChar w:fldCharType="separate"/>
      </w:r>
      <w:ins w:id="198" w:author="Draft1" w:date="2021-02-28T11:51:00Z">
        <w:r>
          <w:t>17</w:t>
        </w:r>
        <w:r>
          <w:fldChar w:fldCharType="end"/>
        </w:r>
      </w:ins>
    </w:p>
    <w:p w14:paraId="724839E5" w14:textId="679D3800" w:rsidR="00A47E49" w:rsidRDefault="00A47E49">
      <w:pPr>
        <w:pStyle w:val="TOC2"/>
        <w:rPr>
          <w:ins w:id="199" w:author="Draft1" w:date="2021-02-28T11:51:00Z"/>
          <w:rFonts w:asciiTheme="minorHAnsi" w:eastAsiaTheme="minorEastAsia" w:hAnsiTheme="minorHAnsi" w:cstheme="minorBidi"/>
          <w:sz w:val="22"/>
          <w:lang w:val="en-IN" w:eastAsia="ja-JP" w:bidi="hi-IN"/>
        </w:rPr>
      </w:pPr>
      <w:ins w:id="200" w:author="Draft1" w:date="2021-02-28T11:51:00Z">
        <w:r>
          <w:t>B.1</w:t>
        </w:r>
        <w:r>
          <w:rPr>
            <w:rFonts w:asciiTheme="minorHAnsi" w:eastAsiaTheme="minorEastAsia" w:hAnsiTheme="minorHAnsi" w:cstheme="minorBidi"/>
            <w:sz w:val="22"/>
            <w:lang w:val="en-IN" w:eastAsia="ja-JP" w:bidi="hi-IN"/>
          </w:rPr>
          <w:tab/>
        </w:r>
        <w:r>
          <w:t>RESTful APIs (User plane path)</w:t>
        </w:r>
        <w:r>
          <w:tab/>
        </w:r>
        <w:r>
          <w:fldChar w:fldCharType="begin"/>
        </w:r>
        <w:r>
          <w:instrText xml:space="preserve"> PAGEREF _Toc65405559 \h </w:instrText>
        </w:r>
      </w:ins>
      <w:r>
        <w:fldChar w:fldCharType="separate"/>
      </w:r>
      <w:ins w:id="201" w:author="Draft1" w:date="2021-02-28T11:51:00Z">
        <w:r>
          <w:t>17</w:t>
        </w:r>
        <w:r>
          <w:fldChar w:fldCharType="end"/>
        </w:r>
      </w:ins>
    </w:p>
    <w:p w14:paraId="57E1EE1E" w14:textId="733B5E07" w:rsidR="00A47E49" w:rsidRDefault="00A47E49">
      <w:pPr>
        <w:pStyle w:val="TOC3"/>
        <w:rPr>
          <w:ins w:id="202" w:author="Draft1" w:date="2021-02-28T11:51:00Z"/>
          <w:rFonts w:asciiTheme="minorHAnsi" w:eastAsiaTheme="minorEastAsia" w:hAnsiTheme="minorHAnsi" w:cstheme="minorBidi"/>
          <w:sz w:val="22"/>
          <w:lang w:val="en-IN" w:eastAsia="ja-JP" w:bidi="hi-IN"/>
        </w:rPr>
      </w:pPr>
      <w:ins w:id="203" w:author="Draft1" w:date="2021-02-28T11:51:00Z">
        <w:r>
          <w:t>B.1.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05560 \h </w:instrText>
        </w:r>
      </w:ins>
      <w:r>
        <w:fldChar w:fldCharType="separate"/>
      </w:r>
      <w:ins w:id="204" w:author="Draft1" w:date="2021-02-28T11:51:00Z">
        <w:r>
          <w:t>17</w:t>
        </w:r>
        <w:r>
          <w:fldChar w:fldCharType="end"/>
        </w:r>
      </w:ins>
    </w:p>
    <w:p w14:paraId="1178CC58" w14:textId="3F34083D" w:rsidR="00A47E49" w:rsidRDefault="00A47E49">
      <w:pPr>
        <w:pStyle w:val="TOC3"/>
        <w:rPr>
          <w:ins w:id="205" w:author="Draft1" w:date="2021-02-28T11:51:00Z"/>
          <w:rFonts w:asciiTheme="minorHAnsi" w:eastAsiaTheme="minorEastAsia" w:hAnsiTheme="minorHAnsi" w:cstheme="minorBidi"/>
          <w:sz w:val="22"/>
          <w:lang w:val="en-IN" w:eastAsia="ja-JP" w:bidi="hi-IN"/>
        </w:rPr>
      </w:pPr>
      <w:ins w:id="206" w:author="Draft1" w:date="2021-02-28T11:51:00Z">
        <w:r>
          <w:t xml:space="preserve">B.1.2 </w:t>
        </w:r>
        <w:r>
          <w:rPr>
            <w:rFonts w:asciiTheme="minorHAnsi" w:eastAsiaTheme="minorEastAsia" w:hAnsiTheme="minorHAnsi" w:cstheme="minorBidi"/>
            <w:sz w:val="22"/>
            <w:lang w:val="en-IN" w:eastAsia="ja-JP" w:bidi="hi-IN"/>
          </w:rPr>
          <w:tab/>
        </w:r>
        <w:r w:rsidRPr="003C634F">
          <w:rPr>
            <w:lang w:val="en-IN"/>
          </w:rPr>
          <w:t>Service provisioning</w:t>
        </w:r>
        <w:r>
          <w:tab/>
        </w:r>
        <w:r>
          <w:fldChar w:fldCharType="begin"/>
        </w:r>
        <w:r>
          <w:instrText xml:space="preserve"> PAGEREF _Toc65405561 \h </w:instrText>
        </w:r>
      </w:ins>
      <w:r>
        <w:fldChar w:fldCharType="separate"/>
      </w:r>
      <w:ins w:id="207" w:author="Draft1" w:date="2021-02-28T11:51:00Z">
        <w:r>
          <w:t>17</w:t>
        </w:r>
        <w:r>
          <w:fldChar w:fldCharType="end"/>
        </w:r>
      </w:ins>
    </w:p>
    <w:p w14:paraId="6243FE78" w14:textId="79E5DD01" w:rsidR="00A47E49" w:rsidRDefault="00A47E49">
      <w:pPr>
        <w:pStyle w:val="TOC3"/>
        <w:rPr>
          <w:ins w:id="208" w:author="Draft1" w:date="2021-02-28T11:51:00Z"/>
          <w:rFonts w:asciiTheme="minorHAnsi" w:eastAsiaTheme="minorEastAsia" w:hAnsiTheme="minorHAnsi" w:cstheme="minorBidi"/>
          <w:sz w:val="22"/>
          <w:lang w:val="en-IN" w:eastAsia="ja-JP" w:bidi="hi-IN"/>
        </w:rPr>
      </w:pPr>
      <w:ins w:id="209" w:author="Draft1" w:date="2021-02-28T11:51:00Z">
        <w:r>
          <w:t>B.1.3</w:t>
        </w:r>
        <w:r>
          <w:rPr>
            <w:rFonts w:asciiTheme="minorHAnsi" w:eastAsiaTheme="minorEastAsia" w:hAnsiTheme="minorHAnsi" w:cstheme="minorBidi"/>
            <w:sz w:val="22"/>
            <w:lang w:val="en-IN" w:eastAsia="ja-JP" w:bidi="hi-IN"/>
          </w:rPr>
          <w:tab/>
        </w:r>
        <w:r>
          <w:t>&lt;Eecs_xxx&gt; Service</w:t>
        </w:r>
        <w:r>
          <w:tab/>
        </w:r>
        <w:r>
          <w:fldChar w:fldCharType="begin"/>
        </w:r>
        <w:r>
          <w:instrText xml:space="preserve"> PAGEREF _Toc65405562 \h </w:instrText>
        </w:r>
      </w:ins>
      <w:r>
        <w:fldChar w:fldCharType="separate"/>
      </w:r>
      <w:ins w:id="210" w:author="Draft1" w:date="2021-02-28T11:51:00Z">
        <w:r>
          <w:t>17</w:t>
        </w:r>
        <w:r>
          <w:fldChar w:fldCharType="end"/>
        </w:r>
      </w:ins>
    </w:p>
    <w:p w14:paraId="65862BC4" w14:textId="65B9284B" w:rsidR="00A47E49" w:rsidRDefault="00A47E49">
      <w:pPr>
        <w:pStyle w:val="TOC4"/>
        <w:rPr>
          <w:ins w:id="211" w:author="Draft1" w:date="2021-02-28T11:51:00Z"/>
          <w:rFonts w:asciiTheme="minorHAnsi" w:eastAsiaTheme="minorEastAsia" w:hAnsiTheme="minorHAnsi" w:cstheme="minorBidi"/>
          <w:sz w:val="22"/>
          <w:lang w:val="en-IN" w:eastAsia="ja-JP" w:bidi="hi-IN"/>
        </w:rPr>
      </w:pPr>
      <w:ins w:id="212" w:author="Draft1" w:date="2021-02-28T11:51:00Z">
        <w:r>
          <w:t>B.1.3.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65405563 \h </w:instrText>
        </w:r>
      </w:ins>
      <w:r>
        <w:fldChar w:fldCharType="separate"/>
      </w:r>
      <w:ins w:id="213" w:author="Draft1" w:date="2021-02-28T11:51:00Z">
        <w:r>
          <w:t>18</w:t>
        </w:r>
        <w:r>
          <w:fldChar w:fldCharType="end"/>
        </w:r>
      </w:ins>
    </w:p>
    <w:p w14:paraId="6749E6CD" w14:textId="335BEE6D" w:rsidR="00A47E49" w:rsidRDefault="00A47E49">
      <w:pPr>
        <w:pStyle w:val="TOC4"/>
        <w:rPr>
          <w:ins w:id="214" w:author="Draft1" w:date="2021-02-28T11:51:00Z"/>
          <w:rFonts w:asciiTheme="minorHAnsi" w:eastAsiaTheme="minorEastAsia" w:hAnsiTheme="minorHAnsi" w:cstheme="minorBidi"/>
          <w:sz w:val="22"/>
          <w:lang w:val="en-IN" w:eastAsia="ja-JP" w:bidi="hi-IN"/>
        </w:rPr>
      </w:pPr>
      <w:ins w:id="215" w:author="Draft1" w:date="2021-02-28T11:51:00Z">
        <w:r>
          <w:t>B.1.3.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65405564 \h </w:instrText>
        </w:r>
      </w:ins>
      <w:r>
        <w:fldChar w:fldCharType="separate"/>
      </w:r>
      <w:ins w:id="216" w:author="Draft1" w:date="2021-02-28T11:51:00Z">
        <w:r>
          <w:t>18</w:t>
        </w:r>
        <w:r>
          <w:fldChar w:fldCharType="end"/>
        </w:r>
      </w:ins>
    </w:p>
    <w:p w14:paraId="19283632" w14:textId="66F2A8DC" w:rsidR="00A47E49" w:rsidRDefault="00A47E49">
      <w:pPr>
        <w:pStyle w:val="TOC5"/>
        <w:rPr>
          <w:ins w:id="217" w:author="Draft1" w:date="2021-02-28T11:51:00Z"/>
          <w:rFonts w:asciiTheme="minorHAnsi" w:eastAsiaTheme="minorEastAsia" w:hAnsiTheme="minorHAnsi" w:cstheme="minorBidi"/>
          <w:sz w:val="22"/>
          <w:lang w:val="en-IN" w:eastAsia="ja-JP" w:bidi="hi-IN"/>
        </w:rPr>
      </w:pPr>
      <w:ins w:id="218" w:author="Draft1" w:date="2021-02-28T11:51:00Z">
        <w:r>
          <w:t>B.1.3.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05565 \h </w:instrText>
        </w:r>
      </w:ins>
      <w:r>
        <w:fldChar w:fldCharType="separate"/>
      </w:r>
      <w:ins w:id="219" w:author="Draft1" w:date="2021-02-28T11:51:00Z">
        <w:r>
          <w:t>18</w:t>
        </w:r>
        <w:r>
          <w:fldChar w:fldCharType="end"/>
        </w:r>
      </w:ins>
    </w:p>
    <w:p w14:paraId="36B3C8F9" w14:textId="1E3F2444" w:rsidR="00A47E49" w:rsidRDefault="00A47E49">
      <w:pPr>
        <w:pStyle w:val="TOC5"/>
        <w:rPr>
          <w:ins w:id="220" w:author="Draft1" w:date="2021-02-28T11:51:00Z"/>
          <w:rFonts w:asciiTheme="minorHAnsi" w:eastAsiaTheme="minorEastAsia" w:hAnsiTheme="minorHAnsi" w:cstheme="minorBidi"/>
          <w:sz w:val="22"/>
          <w:lang w:val="en-IN" w:eastAsia="ja-JP" w:bidi="hi-IN"/>
        </w:rPr>
      </w:pPr>
      <w:ins w:id="221" w:author="Draft1" w:date="2021-02-28T11:51:00Z">
        <w:r>
          <w:t>B.1.3.2.2</w:t>
        </w:r>
        <w:r>
          <w:rPr>
            <w:rFonts w:asciiTheme="minorHAnsi" w:eastAsiaTheme="minorEastAsia" w:hAnsiTheme="minorHAnsi" w:cstheme="minorBidi"/>
            <w:sz w:val="22"/>
            <w:lang w:val="en-IN" w:eastAsia="ja-JP" w:bidi="hi-IN"/>
          </w:rPr>
          <w:tab/>
        </w:r>
        <w:r>
          <w:t>&lt;Service operation 1&gt;</w:t>
        </w:r>
        <w:r>
          <w:tab/>
        </w:r>
        <w:r>
          <w:fldChar w:fldCharType="begin"/>
        </w:r>
        <w:r>
          <w:instrText xml:space="preserve"> PAGEREF _Toc65405566 \h </w:instrText>
        </w:r>
      </w:ins>
      <w:r>
        <w:fldChar w:fldCharType="separate"/>
      </w:r>
      <w:ins w:id="222" w:author="Draft1" w:date="2021-02-28T11:51:00Z">
        <w:r>
          <w:t>18</w:t>
        </w:r>
        <w:r>
          <w:fldChar w:fldCharType="end"/>
        </w:r>
      </w:ins>
    </w:p>
    <w:p w14:paraId="2A31C3C3" w14:textId="05806148" w:rsidR="00A47E49" w:rsidRDefault="00A47E49">
      <w:pPr>
        <w:pStyle w:val="TOC6"/>
        <w:rPr>
          <w:ins w:id="223" w:author="Draft1" w:date="2021-02-28T11:51:00Z"/>
          <w:rFonts w:asciiTheme="minorHAnsi" w:eastAsiaTheme="minorEastAsia" w:hAnsiTheme="minorHAnsi" w:cstheme="minorBidi"/>
          <w:sz w:val="22"/>
          <w:lang w:val="en-IN" w:eastAsia="ja-JP" w:bidi="hi-IN"/>
        </w:rPr>
      </w:pPr>
      <w:ins w:id="224" w:author="Draft1" w:date="2021-02-28T11:51:00Z">
        <w:r>
          <w:t>B.1.3.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05567 \h </w:instrText>
        </w:r>
      </w:ins>
      <w:r>
        <w:fldChar w:fldCharType="separate"/>
      </w:r>
      <w:ins w:id="225" w:author="Draft1" w:date="2021-02-28T11:51:00Z">
        <w:r>
          <w:t>18</w:t>
        </w:r>
        <w:r>
          <w:fldChar w:fldCharType="end"/>
        </w:r>
      </w:ins>
    </w:p>
    <w:p w14:paraId="522FD85F" w14:textId="4C83D66F" w:rsidR="00A47E49" w:rsidRDefault="00A47E49">
      <w:pPr>
        <w:pStyle w:val="TOC6"/>
        <w:rPr>
          <w:ins w:id="226" w:author="Draft1" w:date="2021-02-28T11:51:00Z"/>
          <w:rFonts w:asciiTheme="minorHAnsi" w:eastAsiaTheme="minorEastAsia" w:hAnsiTheme="minorHAnsi" w:cstheme="minorBidi"/>
          <w:sz w:val="22"/>
          <w:lang w:val="en-IN" w:eastAsia="ja-JP" w:bidi="hi-IN"/>
        </w:rPr>
      </w:pPr>
      <w:ins w:id="227" w:author="Draft1" w:date="2021-02-28T11:51:00Z">
        <w:r>
          <w:t>B.1.3.2.2.2</w:t>
        </w:r>
        <w:r>
          <w:rPr>
            <w:rFonts w:asciiTheme="minorHAnsi" w:eastAsiaTheme="minorEastAsia" w:hAnsiTheme="minorHAnsi" w:cstheme="minorBidi"/>
            <w:sz w:val="22"/>
            <w:lang w:val="en-IN" w:eastAsia="ja-JP" w:bidi="hi-IN"/>
          </w:rPr>
          <w:tab/>
        </w:r>
        <w:r>
          <w:t>&lt;Description&gt; &lt;Service Operation Name&gt; operation</w:t>
        </w:r>
        <w:r>
          <w:tab/>
        </w:r>
        <w:r>
          <w:fldChar w:fldCharType="begin"/>
        </w:r>
        <w:r>
          <w:instrText xml:space="preserve"> PAGEREF _Toc65405568 \h </w:instrText>
        </w:r>
      </w:ins>
      <w:r>
        <w:fldChar w:fldCharType="separate"/>
      </w:r>
      <w:ins w:id="228" w:author="Draft1" w:date="2021-02-28T11:51:00Z">
        <w:r>
          <w:t>18</w:t>
        </w:r>
        <w:r>
          <w:fldChar w:fldCharType="end"/>
        </w:r>
      </w:ins>
    </w:p>
    <w:p w14:paraId="108C87C3" w14:textId="66F314C0" w:rsidR="00A47E49" w:rsidRDefault="00A47E49">
      <w:pPr>
        <w:pStyle w:val="TOC5"/>
        <w:rPr>
          <w:ins w:id="229" w:author="Draft1" w:date="2021-02-28T11:51:00Z"/>
          <w:rFonts w:asciiTheme="minorHAnsi" w:eastAsiaTheme="minorEastAsia" w:hAnsiTheme="minorHAnsi" w:cstheme="minorBidi"/>
          <w:sz w:val="22"/>
          <w:lang w:val="en-IN" w:eastAsia="ja-JP" w:bidi="hi-IN"/>
        </w:rPr>
      </w:pPr>
      <w:ins w:id="230" w:author="Draft1" w:date="2021-02-28T11:51:00Z">
        <w:r>
          <w:t>B.1.3.2.3</w:t>
        </w:r>
        <w:r>
          <w:rPr>
            <w:rFonts w:asciiTheme="minorHAnsi" w:eastAsiaTheme="minorEastAsia" w:hAnsiTheme="minorHAnsi" w:cstheme="minorBidi"/>
            <w:sz w:val="22"/>
            <w:lang w:val="en-IN" w:eastAsia="ja-JP" w:bidi="hi-IN"/>
          </w:rPr>
          <w:tab/>
        </w:r>
        <w:r>
          <w:t>&lt;Service operation 2&gt;</w:t>
        </w:r>
        <w:r>
          <w:tab/>
        </w:r>
        <w:r>
          <w:fldChar w:fldCharType="begin"/>
        </w:r>
        <w:r>
          <w:instrText xml:space="preserve"> PAGEREF _Toc65405569 \h </w:instrText>
        </w:r>
      </w:ins>
      <w:r>
        <w:fldChar w:fldCharType="separate"/>
      </w:r>
      <w:ins w:id="231" w:author="Draft1" w:date="2021-02-28T11:51:00Z">
        <w:r>
          <w:t>18</w:t>
        </w:r>
        <w:r>
          <w:fldChar w:fldCharType="end"/>
        </w:r>
      </w:ins>
    </w:p>
    <w:p w14:paraId="7A40EFBF" w14:textId="0BE7D1CE" w:rsidR="00A47E49" w:rsidRDefault="00A47E49">
      <w:pPr>
        <w:pStyle w:val="TOC3"/>
        <w:rPr>
          <w:ins w:id="232" w:author="Draft1" w:date="2021-02-28T11:51:00Z"/>
          <w:rFonts w:asciiTheme="minorHAnsi" w:eastAsiaTheme="minorEastAsia" w:hAnsiTheme="minorHAnsi" w:cstheme="minorBidi"/>
          <w:sz w:val="22"/>
          <w:lang w:val="en-IN" w:eastAsia="ja-JP" w:bidi="hi-IN"/>
        </w:rPr>
      </w:pPr>
      <w:ins w:id="233" w:author="Draft1" w:date="2021-02-28T11:51:00Z">
        <w:r>
          <w:t>B.1.4</w:t>
        </w:r>
        <w:r>
          <w:rPr>
            <w:rFonts w:asciiTheme="minorHAnsi" w:eastAsiaTheme="minorEastAsia" w:hAnsiTheme="minorHAnsi" w:cstheme="minorBidi"/>
            <w:sz w:val="22"/>
            <w:lang w:val="en-IN" w:eastAsia="ja-JP" w:bidi="hi-IN"/>
          </w:rPr>
          <w:tab/>
        </w:r>
        <w:r>
          <w:t>&lt;API Name – Eecs_xxx&gt; API</w:t>
        </w:r>
        <w:r>
          <w:tab/>
        </w:r>
        <w:r>
          <w:fldChar w:fldCharType="begin"/>
        </w:r>
        <w:r>
          <w:instrText xml:space="preserve"> PAGEREF _Toc65405570 \h </w:instrText>
        </w:r>
      </w:ins>
      <w:r>
        <w:fldChar w:fldCharType="separate"/>
      </w:r>
      <w:ins w:id="234" w:author="Draft1" w:date="2021-02-28T11:51:00Z">
        <w:r>
          <w:t>18</w:t>
        </w:r>
        <w:r>
          <w:fldChar w:fldCharType="end"/>
        </w:r>
      </w:ins>
    </w:p>
    <w:p w14:paraId="283A5D29" w14:textId="79F75F71" w:rsidR="00A47E49" w:rsidRDefault="00A47E49">
      <w:pPr>
        <w:pStyle w:val="TOC4"/>
        <w:rPr>
          <w:ins w:id="235" w:author="Draft1" w:date="2021-02-28T11:51:00Z"/>
          <w:rFonts w:asciiTheme="minorHAnsi" w:eastAsiaTheme="minorEastAsia" w:hAnsiTheme="minorHAnsi" w:cstheme="minorBidi"/>
          <w:sz w:val="22"/>
          <w:lang w:val="en-IN" w:eastAsia="ja-JP" w:bidi="hi-IN"/>
        </w:rPr>
      </w:pPr>
      <w:ins w:id="236" w:author="Draft1" w:date="2021-02-28T11:51:00Z">
        <w:r>
          <w:t>B.1.4.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65405571 \h </w:instrText>
        </w:r>
      </w:ins>
      <w:r>
        <w:fldChar w:fldCharType="separate"/>
      </w:r>
      <w:ins w:id="237" w:author="Draft1" w:date="2021-02-28T11:51:00Z">
        <w:r>
          <w:t>18</w:t>
        </w:r>
        <w:r>
          <w:fldChar w:fldCharType="end"/>
        </w:r>
      </w:ins>
    </w:p>
    <w:p w14:paraId="6214C196" w14:textId="2546919A" w:rsidR="00A47E49" w:rsidRDefault="00A47E49">
      <w:pPr>
        <w:pStyle w:val="TOC4"/>
        <w:rPr>
          <w:ins w:id="238" w:author="Draft1" w:date="2021-02-28T11:51:00Z"/>
          <w:rFonts w:asciiTheme="minorHAnsi" w:eastAsiaTheme="minorEastAsia" w:hAnsiTheme="minorHAnsi" w:cstheme="minorBidi"/>
          <w:sz w:val="22"/>
          <w:lang w:val="en-IN" w:eastAsia="ja-JP" w:bidi="hi-IN"/>
        </w:rPr>
      </w:pPr>
      <w:ins w:id="239" w:author="Draft1" w:date="2021-02-28T11:51:00Z">
        <w:r>
          <w:t>B.1.4.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65405572 \h </w:instrText>
        </w:r>
      </w:ins>
      <w:r>
        <w:fldChar w:fldCharType="separate"/>
      </w:r>
      <w:ins w:id="240" w:author="Draft1" w:date="2021-02-28T11:51:00Z">
        <w:r>
          <w:t>18</w:t>
        </w:r>
        <w:r>
          <w:fldChar w:fldCharType="end"/>
        </w:r>
      </w:ins>
    </w:p>
    <w:p w14:paraId="51539393" w14:textId="44DC5228" w:rsidR="00A47E49" w:rsidRDefault="00A47E49">
      <w:pPr>
        <w:pStyle w:val="TOC5"/>
        <w:rPr>
          <w:ins w:id="241" w:author="Draft1" w:date="2021-02-28T11:51:00Z"/>
          <w:rFonts w:asciiTheme="minorHAnsi" w:eastAsiaTheme="minorEastAsia" w:hAnsiTheme="minorHAnsi" w:cstheme="minorBidi"/>
          <w:sz w:val="22"/>
          <w:lang w:val="en-IN" w:eastAsia="ja-JP" w:bidi="hi-IN"/>
        </w:rPr>
      </w:pPr>
      <w:ins w:id="242" w:author="Draft1" w:date="2021-02-28T11:51:00Z">
        <w:r>
          <w:t>B.1.4.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05573 \h </w:instrText>
        </w:r>
      </w:ins>
      <w:r>
        <w:fldChar w:fldCharType="separate"/>
      </w:r>
      <w:ins w:id="243" w:author="Draft1" w:date="2021-02-28T11:51:00Z">
        <w:r>
          <w:t>18</w:t>
        </w:r>
        <w:r>
          <w:fldChar w:fldCharType="end"/>
        </w:r>
      </w:ins>
    </w:p>
    <w:p w14:paraId="0E514074" w14:textId="190711C1" w:rsidR="00A47E49" w:rsidRDefault="00A47E49">
      <w:pPr>
        <w:pStyle w:val="TOC5"/>
        <w:rPr>
          <w:ins w:id="244" w:author="Draft1" w:date="2021-02-28T11:51:00Z"/>
          <w:rFonts w:asciiTheme="minorHAnsi" w:eastAsiaTheme="minorEastAsia" w:hAnsiTheme="minorHAnsi" w:cstheme="minorBidi"/>
          <w:sz w:val="22"/>
          <w:lang w:val="en-IN" w:eastAsia="ja-JP" w:bidi="hi-IN"/>
        </w:rPr>
      </w:pPr>
      <w:ins w:id="245" w:author="Draft1" w:date="2021-02-28T11:51:00Z">
        <w:r>
          <w:t>B.1.4.2.2</w:t>
        </w:r>
        <w:r>
          <w:rPr>
            <w:rFonts w:asciiTheme="minorHAnsi" w:eastAsiaTheme="minorEastAsia" w:hAnsiTheme="minorHAnsi" w:cstheme="minorBidi"/>
            <w:sz w:val="22"/>
            <w:lang w:val="en-IN" w:eastAsia="ja-JP" w:bidi="hi-IN"/>
          </w:rPr>
          <w:tab/>
        </w:r>
        <w:r>
          <w:t>Resource: &lt;Resource name&gt;</w:t>
        </w:r>
        <w:r>
          <w:tab/>
        </w:r>
        <w:r>
          <w:fldChar w:fldCharType="begin"/>
        </w:r>
        <w:r>
          <w:instrText xml:space="preserve"> PAGEREF _Toc65405574 \h </w:instrText>
        </w:r>
      </w:ins>
      <w:r>
        <w:fldChar w:fldCharType="separate"/>
      </w:r>
      <w:ins w:id="246" w:author="Draft1" w:date="2021-02-28T11:51:00Z">
        <w:r>
          <w:t>19</w:t>
        </w:r>
        <w:r>
          <w:fldChar w:fldCharType="end"/>
        </w:r>
      </w:ins>
    </w:p>
    <w:p w14:paraId="5E2251A5" w14:textId="0D545FE3" w:rsidR="00A47E49" w:rsidRDefault="00A47E49">
      <w:pPr>
        <w:pStyle w:val="TOC6"/>
        <w:rPr>
          <w:ins w:id="247" w:author="Draft1" w:date="2021-02-28T11:51:00Z"/>
          <w:rFonts w:asciiTheme="minorHAnsi" w:eastAsiaTheme="minorEastAsia" w:hAnsiTheme="minorHAnsi" w:cstheme="minorBidi"/>
          <w:sz w:val="22"/>
          <w:lang w:val="en-IN" w:eastAsia="ja-JP" w:bidi="hi-IN"/>
        </w:rPr>
      </w:pPr>
      <w:ins w:id="248" w:author="Draft1" w:date="2021-02-28T11:51:00Z">
        <w:r>
          <w:t>B.1.4</w:t>
        </w:r>
        <w:r>
          <w:rPr>
            <w:lang w:eastAsia="zh-CN"/>
          </w:rPr>
          <w:t>.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05575 \h </w:instrText>
        </w:r>
      </w:ins>
      <w:r>
        <w:fldChar w:fldCharType="separate"/>
      </w:r>
      <w:ins w:id="249" w:author="Draft1" w:date="2021-02-28T11:51:00Z">
        <w:r>
          <w:t>19</w:t>
        </w:r>
        <w:r>
          <w:fldChar w:fldCharType="end"/>
        </w:r>
      </w:ins>
    </w:p>
    <w:p w14:paraId="65A306EC" w14:textId="4674D74F" w:rsidR="00A47E49" w:rsidRDefault="00A47E49">
      <w:pPr>
        <w:pStyle w:val="TOC6"/>
        <w:rPr>
          <w:ins w:id="250" w:author="Draft1" w:date="2021-02-28T11:51:00Z"/>
          <w:rFonts w:asciiTheme="minorHAnsi" w:eastAsiaTheme="minorEastAsia" w:hAnsiTheme="minorHAnsi" w:cstheme="minorBidi"/>
          <w:sz w:val="22"/>
          <w:lang w:val="en-IN" w:eastAsia="ja-JP" w:bidi="hi-IN"/>
        </w:rPr>
      </w:pPr>
      <w:ins w:id="251" w:author="Draft1" w:date="2021-02-28T11:51:00Z">
        <w:r>
          <w:t>B.1.4</w:t>
        </w:r>
        <w:r>
          <w:rPr>
            <w:lang w:eastAsia="zh-CN"/>
          </w:rPr>
          <w:t>.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65405576 \h </w:instrText>
        </w:r>
      </w:ins>
      <w:r>
        <w:fldChar w:fldCharType="separate"/>
      </w:r>
      <w:ins w:id="252" w:author="Draft1" w:date="2021-02-28T11:51:00Z">
        <w:r>
          <w:t>19</w:t>
        </w:r>
        <w:r>
          <w:fldChar w:fldCharType="end"/>
        </w:r>
      </w:ins>
    </w:p>
    <w:p w14:paraId="3A4D7FB9" w14:textId="61E1CFB4" w:rsidR="00A47E49" w:rsidRDefault="00A47E49">
      <w:pPr>
        <w:pStyle w:val="TOC6"/>
        <w:rPr>
          <w:ins w:id="253" w:author="Draft1" w:date="2021-02-28T11:51:00Z"/>
          <w:rFonts w:asciiTheme="minorHAnsi" w:eastAsiaTheme="minorEastAsia" w:hAnsiTheme="minorHAnsi" w:cstheme="minorBidi"/>
          <w:sz w:val="22"/>
          <w:lang w:val="en-IN" w:eastAsia="ja-JP" w:bidi="hi-IN"/>
        </w:rPr>
      </w:pPr>
      <w:ins w:id="254" w:author="Draft1" w:date="2021-02-28T11:51:00Z">
        <w:r>
          <w:t>B.1.4</w:t>
        </w:r>
        <w:r>
          <w:rPr>
            <w:lang w:eastAsia="zh-CN"/>
          </w:rPr>
          <w:t>.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65405577 \h </w:instrText>
        </w:r>
      </w:ins>
      <w:r>
        <w:fldChar w:fldCharType="separate"/>
      </w:r>
      <w:ins w:id="255" w:author="Draft1" w:date="2021-02-28T11:51:00Z">
        <w:r>
          <w:t>19</w:t>
        </w:r>
        <w:r>
          <w:fldChar w:fldCharType="end"/>
        </w:r>
      </w:ins>
    </w:p>
    <w:p w14:paraId="4A29BCF0" w14:textId="6DD04A95" w:rsidR="00A47E49" w:rsidRDefault="00A47E49">
      <w:pPr>
        <w:pStyle w:val="TOC6"/>
        <w:rPr>
          <w:ins w:id="256" w:author="Draft1" w:date="2021-02-28T11:51:00Z"/>
          <w:rFonts w:asciiTheme="minorHAnsi" w:eastAsiaTheme="minorEastAsia" w:hAnsiTheme="minorHAnsi" w:cstheme="minorBidi"/>
          <w:sz w:val="22"/>
          <w:lang w:val="en-IN" w:eastAsia="ja-JP" w:bidi="hi-IN"/>
        </w:rPr>
      </w:pPr>
      <w:ins w:id="257" w:author="Draft1" w:date="2021-02-28T11:51:00Z">
        <w:r>
          <w:t>B.1.4</w:t>
        </w:r>
        <w:r>
          <w:rPr>
            <w:lang w:eastAsia="zh-CN"/>
          </w:rPr>
          <w:t>.2.2.3.1</w:t>
        </w:r>
        <w:r>
          <w:rPr>
            <w:rFonts w:asciiTheme="minorHAnsi" w:eastAsiaTheme="minorEastAsia" w:hAnsiTheme="minorHAnsi" w:cstheme="minorBidi"/>
            <w:sz w:val="22"/>
            <w:lang w:val="en-IN" w:eastAsia="ja-JP" w:bidi="hi-IN"/>
          </w:rPr>
          <w:tab/>
        </w:r>
        <w:r>
          <w:rPr>
            <w:lang w:eastAsia="zh-CN"/>
          </w:rPr>
          <w:t>&lt;Method Name&gt;</w:t>
        </w:r>
        <w:r>
          <w:tab/>
        </w:r>
        <w:r>
          <w:fldChar w:fldCharType="begin"/>
        </w:r>
        <w:r>
          <w:instrText xml:space="preserve"> PAGEREF _Toc65405578 \h </w:instrText>
        </w:r>
      </w:ins>
      <w:r>
        <w:fldChar w:fldCharType="separate"/>
      </w:r>
      <w:ins w:id="258" w:author="Draft1" w:date="2021-02-28T11:51:00Z">
        <w:r>
          <w:t>19</w:t>
        </w:r>
        <w:r>
          <w:fldChar w:fldCharType="end"/>
        </w:r>
      </w:ins>
    </w:p>
    <w:p w14:paraId="3E423022" w14:textId="291AF585" w:rsidR="00A47E49" w:rsidRDefault="00A47E49">
      <w:pPr>
        <w:pStyle w:val="TOC6"/>
        <w:rPr>
          <w:ins w:id="259" w:author="Draft1" w:date="2021-02-28T11:51:00Z"/>
          <w:rFonts w:asciiTheme="minorHAnsi" w:eastAsiaTheme="minorEastAsia" w:hAnsiTheme="minorHAnsi" w:cstheme="minorBidi"/>
          <w:sz w:val="22"/>
          <w:lang w:val="en-IN" w:eastAsia="ja-JP" w:bidi="hi-IN"/>
        </w:rPr>
      </w:pPr>
      <w:ins w:id="260" w:author="Draft1" w:date="2021-02-28T11:51:00Z">
        <w:r>
          <w:t>B.1.4</w:t>
        </w:r>
        <w:r>
          <w:rPr>
            <w:lang w:eastAsia="zh-CN"/>
          </w:rPr>
          <w:t>.2.2.4</w:t>
        </w:r>
        <w:r>
          <w:rPr>
            <w:rFonts w:asciiTheme="minorHAnsi" w:eastAsiaTheme="minorEastAsia" w:hAnsiTheme="minorHAnsi" w:cstheme="minorBidi"/>
            <w:sz w:val="22"/>
            <w:lang w:val="en-IN" w:eastAsia="ja-JP" w:bidi="hi-IN"/>
          </w:rPr>
          <w:tab/>
        </w:r>
        <w:r>
          <w:rPr>
            <w:lang w:eastAsia="zh-CN"/>
          </w:rPr>
          <w:t xml:space="preserve"> Resource Custom Operations</w:t>
        </w:r>
        <w:r>
          <w:tab/>
        </w:r>
        <w:r>
          <w:fldChar w:fldCharType="begin"/>
        </w:r>
        <w:r>
          <w:instrText xml:space="preserve"> PAGEREF _Toc65405579 \h </w:instrText>
        </w:r>
      </w:ins>
      <w:r>
        <w:fldChar w:fldCharType="separate"/>
      </w:r>
      <w:ins w:id="261" w:author="Draft1" w:date="2021-02-28T11:51:00Z">
        <w:r>
          <w:t>20</w:t>
        </w:r>
        <w:r>
          <w:fldChar w:fldCharType="end"/>
        </w:r>
      </w:ins>
    </w:p>
    <w:p w14:paraId="0C3D663D" w14:textId="6264FC13" w:rsidR="00A47E49" w:rsidRDefault="00A47E49">
      <w:pPr>
        <w:pStyle w:val="TOC6"/>
        <w:rPr>
          <w:ins w:id="262" w:author="Draft1" w:date="2021-02-28T11:51:00Z"/>
          <w:rFonts w:asciiTheme="minorHAnsi" w:eastAsiaTheme="minorEastAsia" w:hAnsiTheme="minorHAnsi" w:cstheme="minorBidi"/>
          <w:sz w:val="22"/>
          <w:lang w:val="en-IN" w:eastAsia="ja-JP" w:bidi="hi-IN"/>
        </w:rPr>
      </w:pPr>
      <w:ins w:id="263" w:author="Draft1" w:date="2021-02-28T11:51:00Z">
        <w:r>
          <w:t>B.1.4.2.2.4.1</w:t>
        </w:r>
        <w:r>
          <w:rPr>
            <w:rFonts w:asciiTheme="minorHAnsi" w:eastAsiaTheme="minorEastAsia" w:hAnsiTheme="minorHAnsi" w:cstheme="minorBidi"/>
            <w:sz w:val="22"/>
            <w:lang w:val="en-IN" w:eastAsia="ja-JP" w:bidi="hi-IN"/>
          </w:rPr>
          <w:tab/>
        </w:r>
        <w:r>
          <w:t xml:space="preserve"> Overview</w:t>
        </w:r>
        <w:r>
          <w:tab/>
        </w:r>
        <w:r>
          <w:fldChar w:fldCharType="begin"/>
        </w:r>
        <w:r>
          <w:instrText xml:space="preserve"> PAGEREF _Toc65405580 \h </w:instrText>
        </w:r>
      </w:ins>
      <w:r>
        <w:fldChar w:fldCharType="separate"/>
      </w:r>
      <w:ins w:id="264" w:author="Draft1" w:date="2021-02-28T11:51:00Z">
        <w:r>
          <w:t>20</w:t>
        </w:r>
        <w:r>
          <w:fldChar w:fldCharType="end"/>
        </w:r>
      </w:ins>
    </w:p>
    <w:p w14:paraId="2A87FC7E" w14:textId="699CB314" w:rsidR="00A47E49" w:rsidRDefault="00A47E49">
      <w:pPr>
        <w:pStyle w:val="TOC7"/>
        <w:rPr>
          <w:ins w:id="265" w:author="Draft1" w:date="2021-02-28T11:51:00Z"/>
          <w:rFonts w:asciiTheme="minorHAnsi" w:eastAsiaTheme="minorEastAsia" w:hAnsiTheme="minorHAnsi" w:cstheme="minorBidi"/>
          <w:sz w:val="22"/>
          <w:lang w:val="en-IN" w:eastAsia="ja-JP" w:bidi="hi-IN"/>
        </w:rPr>
      </w:pPr>
      <w:ins w:id="266" w:author="Draft1" w:date="2021-02-28T11:51:00Z">
        <w:r>
          <w:t>B.1.4.2.2.4.2</w:t>
        </w:r>
        <w:r>
          <w:rPr>
            <w:rFonts w:asciiTheme="minorHAnsi" w:eastAsiaTheme="minorEastAsia" w:hAnsiTheme="minorHAnsi" w:cstheme="minorBidi"/>
            <w:sz w:val="22"/>
            <w:lang w:val="en-IN" w:eastAsia="ja-JP" w:bidi="hi-IN"/>
          </w:rPr>
          <w:tab/>
        </w:r>
        <w:r>
          <w:t xml:space="preserve"> Operation: &lt; operation 1 &gt;</w:t>
        </w:r>
        <w:r>
          <w:tab/>
        </w:r>
        <w:r>
          <w:fldChar w:fldCharType="begin"/>
        </w:r>
        <w:r>
          <w:instrText xml:space="preserve"> PAGEREF _Toc65405581 \h </w:instrText>
        </w:r>
      </w:ins>
      <w:r>
        <w:fldChar w:fldCharType="separate"/>
      </w:r>
      <w:ins w:id="267" w:author="Draft1" w:date="2021-02-28T11:51:00Z">
        <w:r>
          <w:t>20</w:t>
        </w:r>
        <w:r>
          <w:fldChar w:fldCharType="end"/>
        </w:r>
      </w:ins>
    </w:p>
    <w:p w14:paraId="3DEE2871" w14:textId="33C3D51C" w:rsidR="00A47E49" w:rsidRDefault="00A47E49">
      <w:pPr>
        <w:pStyle w:val="TOC7"/>
        <w:rPr>
          <w:ins w:id="268" w:author="Draft1" w:date="2021-02-28T11:51:00Z"/>
          <w:rFonts w:asciiTheme="minorHAnsi" w:eastAsiaTheme="minorEastAsia" w:hAnsiTheme="minorHAnsi" w:cstheme="minorBidi"/>
          <w:sz w:val="22"/>
          <w:lang w:val="en-IN" w:eastAsia="ja-JP" w:bidi="hi-IN"/>
        </w:rPr>
      </w:pPr>
      <w:ins w:id="269" w:author="Draft1" w:date="2021-02-28T11:51:00Z">
        <w:r>
          <w:t>B.1.4.2.2.4.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05582 \h </w:instrText>
        </w:r>
      </w:ins>
      <w:r>
        <w:fldChar w:fldCharType="separate"/>
      </w:r>
      <w:ins w:id="270" w:author="Draft1" w:date="2021-02-28T11:51:00Z">
        <w:r>
          <w:t>20</w:t>
        </w:r>
        <w:r>
          <w:fldChar w:fldCharType="end"/>
        </w:r>
      </w:ins>
    </w:p>
    <w:p w14:paraId="74925981" w14:textId="5327D461" w:rsidR="00A47E49" w:rsidRDefault="00A47E49">
      <w:pPr>
        <w:pStyle w:val="TOC7"/>
        <w:rPr>
          <w:ins w:id="271" w:author="Draft1" w:date="2021-02-28T11:51:00Z"/>
          <w:rFonts w:asciiTheme="minorHAnsi" w:eastAsiaTheme="minorEastAsia" w:hAnsiTheme="minorHAnsi" w:cstheme="minorBidi"/>
          <w:sz w:val="22"/>
          <w:lang w:val="en-IN" w:eastAsia="ja-JP" w:bidi="hi-IN"/>
        </w:rPr>
      </w:pPr>
      <w:ins w:id="272" w:author="Draft1" w:date="2021-02-28T11:51:00Z">
        <w:r>
          <w:t>B.1.4.2.2.4.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05583 \h </w:instrText>
        </w:r>
      </w:ins>
      <w:r>
        <w:fldChar w:fldCharType="separate"/>
      </w:r>
      <w:ins w:id="273" w:author="Draft1" w:date="2021-02-28T11:51:00Z">
        <w:r>
          <w:t>20</w:t>
        </w:r>
        <w:r>
          <w:fldChar w:fldCharType="end"/>
        </w:r>
      </w:ins>
    </w:p>
    <w:p w14:paraId="2D809DA1" w14:textId="52596F33" w:rsidR="00A47E49" w:rsidRDefault="00A47E49">
      <w:pPr>
        <w:pStyle w:val="TOC4"/>
        <w:rPr>
          <w:ins w:id="274" w:author="Draft1" w:date="2021-02-28T11:51:00Z"/>
          <w:rFonts w:asciiTheme="minorHAnsi" w:eastAsiaTheme="minorEastAsia" w:hAnsiTheme="minorHAnsi" w:cstheme="minorBidi"/>
          <w:sz w:val="22"/>
          <w:lang w:val="en-IN" w:eastAsia="ja-JP" w:bidi="hi-IN"/>
        </w:rPr>
      </w:pPr>
      <w:ins w:id="275" w:author="Draft1" w:date="2021-02-28T11:51:00Z">
        <w:r>
          <w:t>B.1.4.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65405584 \h </w:instrText>
        </w:r>
      </w:ins>
      <w:r>
        <w:fldChar w:fldCharType="separate"/>
      </w:r>
      <w:ins w:id="276" w:author="Draft1" w:date="2021-02-28T11:51:00Z">
        <w:r>
          <w:t>21</w:t>
        </w:r>
        <w:r>
          <w:fldChar w:fldCharType="end"/>
        </w:r>
      </w:ins>
    </w:p>
    <w:p w14:paraId="3A2BF564" w14:textId="616ACEAE" w:rsidR="00A47E49" w:rsidRDefault="00A47E49">
      <w:pPr>
        <w:pStyle w:val="TOC5"/>
        <w:rPr>
          <w:ins w:id="277" w:author="Draft1" w:date="2021-02-28T11:51:00Z"/>
          <w:rFonts w:asciiTheme="minorHAnsi" w:eastAsiaTheme="minorEastAsia" w:hAnsiTheme="minorHAnsi" w:cstheme="minorBidi"/>
          <w:sz w:val="22"/>
          <w:lang w:val="en-IN" w:eastAsia="ja-JP" w:bidi="hi-IN"/>
        </w:rPr>
      </w:pPr>
      <w:ins w:id="278" w:author="Draft1" w:date="2021-02-28T11:51:00Z">
        <w:r>
          <w:t>B.1.4.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65405585 \h </w:instrText>
        </w:r>
      </w:ins>
      <w:r>
        <w:fldChar w:fldCharType="separate"/>
      </w:r>
      <w:ins w:id="279" w:author="Draft1" w:date="2021-02-28T11:51:00Z">
        <w:r>
          <w:t>21</w:t>
        </w:r>
        <w:r>
          <w:fldChar w:fldCharType="end"/>
        </w:r>
      </w:ins>
    </w:p>
    <w:p w14:paraId="4371D73E" w14:textId="25C8F4EF" w:rsidR="00A47E49" w:rsidRDefault="00A47E49">
      <w:pPr>
        <w:pStyle w:val="TOC5"/>
        <w:rPr>
          <w:ins w:id="280" w:author="Draft1" w:date="2021-02-28T11:51:00Z"/>
          <w:rFonts w:asciiTheme="minorHAnsi" w:eastAsiaTheme="minorEastAsia" w:hAnsiTheme="minorHAnsi" w:cstheme="minorBidi"/>
          <w:sz w:val="22"/>
          <w:lang w:val="en-IN" w:eastAsia="ja-JP" w:bidi="hi-IN"/>
        </w:rPr>
      </w:pPr>
      <w:ins w:id="281" w:author="Draft1" w:date="2021-02-28T11:51:00Z">
        <w:r>
          <w:t>B.1.4.3.2</w:t>
        </w:r>
        <w:r>
          <w:rPr>
            <w:rFonts w:asciiTheme="minorHAnsi" w:eastAsiaTheme="minorEastAsia" w:hAnsiTheme="minorHAnsi" w:cstheme="minorBidi"/>
            <w:sz w:val="22"/>
            <w:lang w:val="en-IN" w:eastAsia="ja-JP" w:bidi="hi-IN"/>
          </w:rPr>
          <w:tab/>
        </w:r>
        <w:r>
          <w:t>Operation: &lt;operation 1&gt;</w:t>
        </w:r>
        <w:r>
          <w:tab/>
        </w:r>
        <w:r>
          <w:fldChar w:fldCharType="begin"/>
        </w:r>
        <w:r>
          <w:instrText xml:space="preserve"> PAGEREF _Toc65405586 \h </w:instrText>
        </w:r>
      </w:ins>
      <w:r>
        <w:fldChar w:fldCharType="separate"/>
      </w:r>
      <w:ins w:id="282" w:author="Draft1" w:date="2021-02-28T11:51:00Z">
        <w:r>
          <w:t>21</w:t>
        </w:r>
        <w:r>
          <w:fldChar w:fldCharType="end"/>
        </w:r>
      </w:ins>
    </w:p>
    <w:p w14:paraId="015B3E2B" w14:textId="456E7682" w:rsidR="00A47E49" w:rsidRDefault="00A47E49">
      <w:pPr>
        <w:pStyle w:val="TOC6"/>
        <w:rPr>
          <w:ins w:id="283" w:author="Draft1" w:date="2021-02-28T11:51:00Z"/>
          <w:rFonts w:asciiTheme="minorHAnsi" w:eastAsiaTheme="minorEastAsia" w:hAnsiTheme="minorHAnsi" w:cstheme="minorBidi"/>
          <w:sz w:val="22"/>
          <w:lang w:val="en-IN" w:eastAsia="ja-JP" w:bidi="hi-IN"/>
        </w:rPr>
      </w:pPr>
      <w:ins w:id="284" w:author="Draft1" w:date="2021-02-28T11:51:00Z">
        <w:r>
          <w:t>B.1.4.3.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05587 \h </w:instrText>
        </w:r>
      </w:ins>
      <w:r>
        <w:fldChar w:fldCharType="separate"/>
      </w:r>
      <w:ins w:id="285" w:author="Draft1" w:date="2021-02-28T11:51:00Z">
        <w:r>
          <w:t>21</w:t>
        </w:r>
        <w:r>
          <w:fldChar w:fldCharType="end"/>
        </w:r>
      </w:ins>
    </w:p>
    <w:p w14:paraId="246CA687" w14:textId="77C16A09" w:rsidR="00A47E49" w:rsidRDefault="00A47E49">
      <w:pPr>
        <w:pStyle w:val="TOC6"/>
        <w:rPr>
          <w:ins w:id="286" w:author="Draft1" w:date="2021-02-28T11:51:00Z"/>
          <w:rFonts w:asciiTheme="minorHAnsi" w:eastAsiaTheme="minorEastAsia" w:hAnsiTheme="minorHAnsi" w:cstheme="minorBidi"/>
          <w:sz w:val="22"/>
          <w:lang w:val="en-IN" w:eastAsia="ja-JP" w:bidi="hi-IN"/>
        </w:rPr>
      </w:pPr>
      <w:ins w:id="287" w:author="Draft1" w:date="2021-02-28T11:51:00Z">
        <w:r>
          <w:t>B.1.4.3.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65405588 \h </w:instrText>
        </w:r>
      </w:ins>
      <w:r>
        <w:fldChar w:fldCharType="separate"/>
      </w:r>
      <w:ins w:id="288" w:author="Draft1" w:date="2021-02-28T11:51:00Z">
        <w:r>
          <w:t>21</w:t>
        </w:r>
        <w:r>
          <w:fldChar w:fldCharType="end"/>
        </w:r>
      </w:ins>
    </w:p>
    <w:p w14:paraId="773D57A4" w14:textId="0C1965E6" w:rsidR="00A47E49" w:rsidRDefault="00A47E49">
      <w:pPr>
        <w:pStyle w:val="TOC5"/>
        <w:rPr>
          <w:ins w:id="289" w:author="Draft1" w:date="2021-02-28T11:51:00Z"/>
          <w:rFonts w:asciiTheme="minorHAnsi" w:eastAsiaTheme="minorEastAsia" w:hAnsiTheme="minorHAnsi" w:cstheme="minorBidi"/>
          <w:sz w:val="22"/>
          <w:lang w:val="en-IN" w:eastAsia="ja-JP" w:bidi="hi-IN"/>
        </w:rPr>
      </w:pPr>
      <w:ins w:id="290" w:author="Draft1" w:date="2021-02-28T11:51:00Z">
        <w:r>
          <w:t>B.1.4.3.3</w:t>
        </w:r>
        <w:r>
          <w:rPr>
            <w:rFonts w:asciiTheme="minorHAnsi" w:eastAsiaTheme="minorEastAsia" w:hAnsiTheme="minorHAnsi" w:cstheme="minorBidi"/>
            <w:sz w:val="22"/>
            <w:lang w:val="en-IN" w:eastAsia="ja-JP" w:bidi="hi-IN"/>
          </w:rPr>
          <w:tab/>
        </w:r>
        <w:r>
          <w:t>Operation: &lt; operation 2&gt;</w:t>
        </w:r>
        <w:r>
          <w:tab/>
        </w:r>
        <w:r>
          <w:fldChar w:fldCharType="begin"/>
        </w:r>
        <w:r>
          <w:instrText xml:space="preserve"> PAGEREF _Toc65405589 \h </w:instrText>
        </w:r>
      </w:ins>
      <w:r>
        <w:fldChar w:fldCharType="separate"/>
      </w:r>
      <w:ins w:id="291" w:author="Draft1" w:date="2021-02-28T11:51:00Z">
        <w:r>
          <w:t>22</w:t>
        </w:r>
        <w:r>
          <w:fldChar w:fldCharType="end"/>
        </w:r>
      </w:ins>
    </w:p>
    <w:p w14:paraId="075828AD" w14:textId="6850E7F9" w:rsidR="00A47E49" w:rsidRDefault="00A47E49">
      <w:pPr>
        <w:pStyle w:val="TOC4"/>
        <w:rPr>
          <w:ins w:id="292" w:author="Draft1" w:date="2021-02-28T11:51:00Z"/>
          <w:rFonts w:asciiTheme="minorHAnsi" w:eastAsiaTheme="minorEastAsia" w:hAnsiTheme="minorHAnsi" w:cstheme="minorBidi"/>
          <w:sz w:val="22"/>
          <w:lang w:val="en-IN" w:eastAsia="ja-JP" w:bidi="hi-IN"/>
        </w:rPr>
      </w:pPr>
      <w:ins w:id="293" w:author="Draft1" w:date="2021-02-28T11:51:00Z">
        <w:r>
          <w:t>B.1.4.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65405590 \h </w:instrText>
        </w:r>
      </w:ins>
      <w:r>
        <w:fldChar w:fldCharType="separate"/>
      </w:r>
      <w:ins w:id="294" w:author="Draft1" w:date="2021-02-28T11:51:00Z">
        <w:r>
          <w:t>22</w:t>
        </w:r>
        <w:r>
          <w:fldChar w:fldCharType="end"/>
        </w:r>
      </w:ins>
    </w:p>
    <w:p w14:paraId="5C1D3AE7" w14:textId="314AF094" w:rsidR="00A47E49" w:rsidRDefault="00A47E49">
      <w:pPr>
        <w:pStyle w:val="TOC5"/>
        <w:rPr>
          <w:ins w:id="295" w:author="Draft1" w:date="2021-02-28T11:51:00Z"/>
          <w:rFonts w:asciiTheme="minorHAnsi" w:eastAsiaTheme="minorEastAsia" w:hAnsiTheme="minorHAnsi" w:cstheme="minorBidi"/>
          <w:sz w:val="22"/>
          <w:lang w:val="en-IN" w:eastAsia="ja-JP" w:bidi="hi-IN"/>
        </w:rPr>
      </w:pPr>
      <w:ins w:id="296" w:author="Draft1" w:date="2021-02-28T11:51:00Z">
        <w:r>
          <w:t>B.1.4.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65405591 \h </w:instrText>
        </w:r>
      </w:ins>
      <w:r>
        <w:fldChar w:fldCharType="separate"/>
      </w:r>
      <w:ins w:id="297" w:author="Draft1" w:date="2021-02-28T11:51:00Z">
        <w:r>
          <w:t>22</w:t>
        </w:r>
        <w:r>
          <w:fldChar w:fldCharType="end"/>
        </w:r>
      </w:ins>
    </w:p>
    <w:p w14:paraId="6869A9C0" w14:textId="2DCF98EC" w:rsidR="00A47E49" w:rsidRDefault="00A47E49">
      <w:pPr>
        <w:pStyle w:val="TOC6"/>
        <w:rPr>
          <w:ins w:id="298" w:author="Draft1" w:date="2021-02-28T11:51:00Z"/>
          <w:rFonts w:asciiTheme="minorHAnsi" w:eastAsiaTheme="minorEastAsia" w:hAnsiTheme="minorHAnsi" w:cstheme="minorBidi"/>
          <w:sz w:val="22"/>
          <w:lang w:val="en-IN" w:eastAsia="ja-JP" w:bidi="hi-IN"/>
        </w:rPr>
      </w:pPr>
      <w:ins w:id="299" w:author="Draft1" w:date="2021-02-28T11:51:00Z">
        <w:r>
          <w:t>B.1.4</w:t>
        </w:r>
        <w:r>
          <w:rPr>
            <w:lang w:eastAsia="zh-CN"/>
          </w:rPr>
          <w:t>.4.2</w:t>
        </w:r>
        <w:r>
          <w:rPr>
            <w:rFonts w:asciiTheme="minorHAnsi" w:eastAsiaTheme="minorEastAsia" w:hAnsiTheme="minorHAnsi" w:cstheme="minorBidi"/>
            <w:sz w:val="22"/>
            <w:lang w:val="en-IN" w:eastAsia="ja-JP" w:bidi="hi-IN"/>
          </w:rPr>
          <w:tab/>
        </w:r>
        <w:r>
          <w:rPr>
            <w:lang w:eastAsia="zh-CN"/>
          </w:rPr>
          <w:t>&lt;notification 1&gt;</w:t>
        </w:r>
        <w:r>
          <w:tab/>
        </w:r>
        <w:r>
          <w:fldChar w:fldCharType="begin"/>
        </w:r>
        <w:r>
          <w:instrText xml:space="preserve"> PAGEREF _Toc65405592 \h </w:instrText>
        </w:r>
      </w:ins>
      <w:r>
        <w:fldChar w:fldCharType="separate"/>
      </w:r>
      <w:ins w:id="300" w:author="Draft1" w:date="2021-02-28T11:51:00Z">
        <w:r>
          <w:t>22</w:t>
        </w:r>
        <w:r>
          <w:fldChar w:fldCharType="end"/>
        </w:r>
      </w:ins>
    </w:p>
    <w:p w14:paraId="38A211ED" w14:textId="6C018EF3" w:rsidR="00A47E49" w:rsidRDefault="00A47E49">
      <w:pPr>
        <w:pStyle w:val="TOC6"/>
        <w:rPr>
          <w:ins w:id="301" w:author="Draft1" w:date="2021-02-28T11:51:00Z"/>
          <w:rFonts w:asciiTheme="minorHAnsi" w:eastAsiaTheme="minorEastAsia" w:hAnsiTheme="minorHAnsi" w:cstheme="minorBidi"/>
          <w:sz w:val="22"/>
          <w:lang w:val="en-IN" w:eastAsia="ja-JP" w:bidi="hi-IN"/>
        </w:rPr>
      </w:pPr>
      <w:ins w:id="302" w:author="Draft1" w:date="2021-02-28T11:51:00Z">
        <w:r>
          <w:t>B.1.4</w:t>
        </w:r>
        <w:r>
          <w:rPr>
            <w:lang w:eastAsia="zh-CN"/>
          </w:rPr>
          <w:t>.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65405593 \h </w:instrText>
        </w:r>
      </w:ins>
      <w:r>
        <w:fldChar w:fldCharType="separate"/>
      </w:r>
      <w:ins w:id="303" w:author="Draft1" w:date="2021-02-28T11:51:00Z">
        <w:r>
          <w:t>22</w:t>
        </w:r>
        <w:r>
          <w:fldChar w:fldCharType="end"/>
        </w:r>
      </w:ins>
    </w:p>
    <w:p w14:paraId="3C968F82" w14:textId="00E13AA1" w:rsidR="00A47E49" w:rsidRDefault="00A47E49">
      <w:pPr>
        <w:pStyle w:val="TOC6"/>
        <w:rPr>
          <w:ins w:id="304" w:author="Draft1" w:date="2021-02-28T11:51:00Z"/>
          <w:rFonts w:asciiTheme="minorHAnsi" w:eastAsiaTheme="minorEastAsia" w:hAnsiTheme="minorHAnsi" w:cstheme="minorBidi"/>
          <w:sz w:val="22"/>
          <w:lang w:val="en-IN" w:eastAsia="ja-JP" w:bidi="hi-IN"/>
        </w:rPr>
      </w:pPr>
      <w:ins w:id="305" w:author="Draft1" w:date="2021-02-28T11:51:00Z">
        <w:r>
          <w:t>B.1.4</w:t>
        </w:r>
        <w:r>
          <w:rPr>
            <w:lang w:eastAsia="zh-CN"/>
          </w:rPr>
          <w:t>.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65405594 \h </w:instrText>
        </w:r>
      </w:ins>
      <w:r>
        <w:fldChar w:fldCharType="separate"/>
      </w:r>
      <w:ins w:id="306" w:author="Draft1" w:date="2021-02-28T11:51:00Z">
        <w:r>
          <w:t>22</w:t>
        </w:r>
        <w:r>
          <w:fldChar w:fldCharType="end"/>
        </w:r>
      </w:ins>
    </w:p>
    <w:p w14:paraId="770C42F8" w14:textId="59924CCB" w:rsidR="00A47E49" w:rsidRDefault="00A47E49">
      <w:pPr>
        <w:pStyle w:val="TOC4"/>
        <w:rPr>
          <w:ins w:id="307" w:author="Draft1" w:date="2021-02-28T11:51:00Z"/>
          <w:rFonts w:asciiTheme="minorHAnsi" w:eastAsiaTheme="minorEastAsia" w:hAnsiTheme="minorHAnsi" w:cstheme="minorBidi"/>
          <w:sz w:val="22"/>
          <w:lang w:val="en-IN" w:eastAsia="ja-JP" w:bidi="hi-IN"/>
        </w:rPr>
      </w:pPr>
      <w:ins w:id="308" w:author="Draft1" w:date="2021-02-28T11:51:00Z">
        <w:r>
          <w:t>B.1.4.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65405595 \h </w:instrText>
        </w:r>
      </w:ins>
      <w:r>
        <w:fldChar w:fldCharType="separate"/>
      </w:r>
      <w:ins w:id="309" w:author="Draft1" w:date="2021-02-28T11:51:00Z">
        <w:r>
          <w:t>23</w:t>
        </w:r>
        <w:r>
          <w:fldChar w:fldCharType="end"/>
        </w:r>
      </w:ins>
    </w:p>
    <w:p w14:paraId="2C720EA5" w14:textId="407056F8" w:rsidR="00A47E49" w:rsidRDefault="00A47E49">
      <w:pPr>
        <w:pStyle w:val="TOC5"/>
        <w:rPr>
          <w:ins w:id="310" w:author="Draft1" w:date="2021-02-28T11:51:00Z"/>
          <w:rFonts w:asciiTheme="minorHAnsi" w:eastAsiaTheme="minorEastAsia" w:hAnsiTheme="minorHAnsi" w:cstheme="minorBidi"/>
          <w:sz w:val="22"/>
          <w:lang w:val="en-IN" w:eastAsia="ja-JP" w:bidi="hi-IN"/>
        </w:rPr>
      </w:pPr>
      <w:ins w:id="311" w:author="Draft1" w:date="2021-02-28T11:51:00Z">
        <w:r>
          <w:t>B.1.4</w:t>
        </w:r>
        <w:r>
          <w:rPr>
            <w:lang w:eastAsia="zh-CN"/>
          </w:rPr>
          <w:t>.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65405596 \h </w:instrText>
        </w:r>
      </w:ins>
      <w:r>
        <w:fldChar w:fldCharType="separate"/>
      </w:r>
      <w:ins w:id="312" w:author="Draft1" w:date="2021-02-28T11:51:00Z">
        <w:r>
          <w:t>23</w:t>
        </w:r>
        <w:r>
          <w:fldChar w:fldCharType="end"/>
        </w:r>
      </w:ins>
    </w:p>
    <w:p w14:paraId="2EA88ECF" w14:textId="364123EF" w:rsidR="00A47E49" w:rsidRDefault="00A47E49">
      <w:pPr>
        <w:pStyle w:val="TOC5"/>
        <w:rPr>
          <w:ins w:id="313" w:author="Draft1" w:date="2021-02-28T11:51:00Z"/>
          <w:rFonts w:asciiTheme="minorHAnsi" w:eastAsiaTheme="minorEastAsia" w:hAnsiTheme="minorHAnsi" w:cstheme="minorBidi"/>
          <w:sz w:val="22"/>
          <w:lang w:val="en-IN" w:eastAsia="ja-JP" w:bidi="hi-IN"/>
        </w:rPr>
      </w:pPr>
      <w:ins w:id="314" w:author="Draft1" w:date="2021-02-28T11:51:00Z">
        <w:r>
          <w:t>B.1.4</w:t>
        </w:r>
        <w:r>
          <w:rPr>
            <w:lang w:eastAsia="zh-CN"/>
          </w:rPr>
          <w:t>.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65405597 \h </w:instrText>
        </w:r>
      </w:ins>
      <w:r>
        <w:fldChar w:fldCharType="separate"/>
      </w:r>
      <w:ins w:id="315" w:author="Draft1" w:date="2021-02-28T11:51:00Z">
        <w:r>
          <w:t>24</w:t>
        </w:r>
        <w:r>
          <w:fldChar w:fldCharType="end"/>
        </w:r>
      </w:ins>
    </w:p>
    <w:p w14:paraId="137B5DE3" w14:textId="409E7D69" w:rsidR="00A47E49" w:rsidRDefault="00A47E49">
      <w:pPr>
        <w:pStyle w:val="TOC6"/>
        <w:rPr>
          <w:ins w:id="316" w:author="Draft1" w:date="2021-02-28T11:51:00Z"/>
          <w:rFonts w:asciiTheme="minorHAnsi" w:eastAsiaTheme="minorEastAsia" w:hAnsiTheme="minorHAnsi" w:cstheme="minorBidi"/>
          <w:sz w:val="22"/>
          <w:lang w:val="en-IN" w:eastAsia="ja-JP" w:bidi="hi-IN"/>
        </w:rPr>
      </w:pPr>
      <w:ins w:id="317" w:author="Draft1" w:date="2021-02-28T11:51:00Z">
        <w:r>
          <w:t>B.1.4</w:t>
        </w:r>
        <w:r>
          <w:rPr>
            <w:lang w:eastAsia="zh-CN"/>
          </w:rPr>
          <w:t>.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65405598 \h </w:instrText>
        </w:r>
      </w:ins>
      <w:r>
        <w:fldChar w:fldCharType="separate"/>
      </w:r>
      <w:ins w:id="318" w:author="Draft1" w:date="2021-02-28T11:51:00Z">
        <w:r>
          <w:t>24</w:t>
        </w:r>
        <w:r>
          <w:fldChar w:fldCharType="end"/>
        </w:r>
      </w:ins>
    </w:p>
    <w:p w14:paraId="7ECD9A43" w14:textId="6CCE5FBD" w:rsidR="00A47E49" w:rsidRDefault="00A47E49">
      <w:pPr>
        <w:pStyle w:val="TOC6"/>
        <w:rPr>
          <w:ins w:id="319" w:author="Draft1" w:date="2021-02-28T11:51:00Z"/>
          <w:rFonts w:asciiTheme="minorHAnsi" w:eastAsiaTheme="minorEastAsia" w:hAnsiTheme="minorHAnsi" w:cstheme="minorBidi"/>
          <w:sz w:val="22"/>
          <w:lang w:val="en-IN" w:eastAsia="ja-JP" w:bidi="hi-IN"/>
        </w:rPr>
      </w:pPr>
      <w:ins w:id="320" w:author="Draft1" w:date="2021-02-28T11:51:00Z">
        <w:r>
          <w:t>B.1.4</w:t>
        </w:r>
        <w:r>
          <w:rPr>
            <w:lang w:eastAsia="zh-CN"/>
          </w:rPr>
          <w:t>.5.2.2</w:t>
        </w:r>
        <w:r>
          <w:rPr>
            <w:rFonts w:asciiTheme="minorHAnsi" w:eastAsiaTheme="minorEastAsia" w:hAnsiTheme="minorHAnsi" w:cstheme="minorBidi"/>
            <w:sz w:val="22"/>
            <w:lang w:val="en-IN" w:eastAsia="ja-JP" w:bidi="hi-IN"/>
          </w:rPr>
          <w:tab/>
        </w:r>
        <w:r>
          <w:rPr>
            <w:lang w:eastAsia="zh-CN"/>
          </w:rPr>
          <w:t>Type: &lt;Data type name&gt;</w:t>
        </w:r>
        <w:r>
          <w:tab/>
        </w:r>
        <w:r>
          <w:fldChar w:fldCharType="begin"/>
        </w:r>
        <w:r>
          <w:instrText xml:space="preserve"> PAGEREF _Toc65405599 \h </w:instrText>
        </w:r>
      </w:ins>
      <w:r>
        <w:fldChar w:fldCharType="separate"/>
      </w:r>
      <w:ins w:id="321" w:author="Draft1" w:date="2021-02-28T11:51:00Z">
        <w:r>
          <w:t>24</w:t>
        </w:r>
        <w:r>
          <w:fldChar w:fldCharType="end"/>
        </w:r>
      </w:ins>
    </w:p>
    <w:p w14:paraId="30A40383" w14:textId="184205A8" w:rsidR="00A47E49" w:rsidRDefault="00A47E49">
      <w:pPr>
        <w:pStyle w:val="TOC5"/>
        <w:rPr>
          <w:ins w:id="322" w:author="Draft1" w:date="2021-02-28T11:51:00Z"/>
          <w:rFonts w:asciiTheme="minorHAnsi" w:eastAsiaTheme="minorEastAsia" w:hAnsiTheme="minorHAnsi" w:cstheme="minorBidi"/>
          <w:sz w:val="22"/>
          <w:lang w:val="en-IN" w:eastAsia="ja-JP" w:bidi="hi-IN"/>
        </w:rPr>
      </w:pPr>
      <w:ins w:id="323" w:author="Draft1" w:date="2021-02-28T11:51:00Z">
        <w:r>
          <w:t>B.1.4</w:t>
        </w:r>
        <w:r>
          <w:rPr>
            <w:lang w:eastAsia="zh-CN"/>
          </w:rPr>
          <w:t>.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65405600 \h </w:instrText>
        </w:r>
      </w:ins>
      <w:r>
        <w:fldChar w:fldCharType="separate"/>
      </w:r>
      <w:ins w:id="324" w:author="Draft1" w:date="2021-02-28T11:51:00Z">
        <w:r>
          <w:t>24</w:t>
        </w:r>
        <w:r>
          <w:fldChar w:fldCharType="end"/>
        </w:r>
      </w:ins>
    </w:p>
    <w:p w14:paraId="1F278625" w14:textId="51E0533D" w:rsidR="00A47E49" w:rsidRDefault="00A47E49">
      <w:pPr>
        <w:pStyle w:val="TOC6"/>
        <w:rPr>
          <w:ins w:id="325" w:author="Draft1" w:date="2021-02-28T11:51:00Z"/>
          <w:rFonts w:asciiTheme="minorHAnsi" w:eastAsiaTheme="minorEastAsia" w:hAnsiTheme="minorHAnsi" w:cstheme="minorBidi"/>
          <w:sz w:val="22"/>
          <w:lang w:val="en-IN" w:eastAsia="ja-JP" w:bidi="hi-IN"/>
        </w:rPr>
      </w:pPr>
      <w:ins w:id="326" w:author="Draft1" w:date="2021-02-28T11:51:00Z">
        <w:r>
          <w:t>B.1.4.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65405601 \h </w:instrText>
        </w:r>
      </w:ins>
      <w:r>
        <w:fldChar w:fldCharType="separate"/>
      </w:r>
      <w:ins w:id="327" w:author="Draft1" w:date="2021-02-28T11:51:00Z">
        <w:r>
          <w:t>24</w:t>
        </w:r>
        <w:r>
          <w:fldChar w:fldCharType="end"/>
        </w:r>
      </w:ins>
    </w:p>
    <w:p w14:paraId="4A51ECD8" w14:textId="2393473D" w:rsidR="00A47E49" w:rsidRDefault="00A47E49">
      <w:pPr>
        <w:pStyle w:val="TOC6"/>
        <w:rPr>
          <w:ins w:id="328" w:author="Draft1" w:date="2021-02-28T11:51:00Z"/>
          <w:rFonts w:asciiTheme="minorHAnsi" w:eastAsiaTheme="minorEastAsia" w:hAnsiTheme="minorHAnsi" w:cstheme="minorBidi"/>
          <w:sz w:val="22"/>
          <w:lang w:val="en-IN" w:eastAsia="ja-JP" w:bidi="hi-IN"/>
        </w:rPr>
      </w:pPr>
      <w:ins w:id="329" w:author="Draft1" w:date="2021-02-28T11:51:00Z">
        <w:r>
          <w:t>B.1.4.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65405602 \h </w:instrText>
        </w:r>
      </w:ins>
      <w:r>
        <w:fldChar w:fldCharType="separate"/>
      </w:r>
      <w:ins w:id="330" w:author="Draft1" w:date="2021-02-28T11:51:00Z">
        <w:r>
          <w:t>24</w:t>
        </w:r>
        <w:r>
          <w:fldChar w:fldCharType="end"/>
        </w:r>
      </w:ins>
    </w:p>
    <w:p w14:paraId="43F7E52C" w14:textId="7426DB9C" w:rsidR="00A47E49" w:rsidRDefault="00A47E49">
      <w:pPr>
        <w:pStyle w:val="TOC6"/>
        <w:rPr>
          <w:ins w:id="331" w:author="Draft1" w:date="2021-02-28T11:51:00Z"/>
          <w:rFonts w:asciiTheme="minorHAnsi" w:eastAsiaTheme="minorEastAsia" w:hAnsiTheme="minorHAnsi" w:cstheme="minorBidi"/>
          <w:sz w:val="22"/>
          <w:lang w:val="en-IN" w:eastAsia="ja-JP" w:bidi="hi-IN"/>
        </w:rPr>
      </w:pPr>
      <w:ins w:id="332" w:author="Draft1" w:date="2021-02-28T11:51:00Z">
        <w:r>
          <w:t>B.1.4.5.3.3</w:t>
        </w:r>
        <w:r>
          <w:rPr>
            <w:rFonts w:asciiTheme="minorHAnsi" w:eastAsiaTheme="minorEastAsia" w:hAnsiTheme="minorHAnsi" w:cstheme="minorBidi"/>
            <w:sz w:val="22"/>
            <w:lang w:val="en-IN" w:eastAsia="ja-JP" w:bidi="hi-IN"/>
          </w:rPr>
          <w:tab/>
        </w:r>
        <w:r>
          <w:t>Enumeration: &lt;EnumType1&gt;</w:t>
        </w:r>
        <w:r>
          <w:tab/>
        </w:r>
        <w:r>
          <w:fldChar w:fldCharType="begin"/>
        </w:r>
        <w:r>
          <w:instrText xml:space="preserve"> PAGEREF _Toc65405603 \h </w:instrText>
        </w:r>
      </w:ins>
      <w:r>
        <w:fldChar w:fldCharType="separate"/>
      </w:r>
      <w:ins w:id="333" w:author="Draft1" w:date="2021-02-28T11:51:00Z">
        <w:r>
          <w:t>24</w:t>
        </w:r>
        <w:r>
          <w:fldChar w:fldCharType="end"/>
        </w:r>
      </w:ins>
    </w:p>
    <w:p w14:paraId="181FA67F" w14:textId="54AAF374" w:rsidR="00A47E49" w:rsidRDefault="00A47E49">
      <w:pPr>
        <w:pStyle w:val="TOC4"/>
        <w:rPr>
          <w:ins w:id="334" w:author="Draft1" w:date="2021-02-28T11:51:00Z"/>
          <w:rFonts w:asciiTheme="minorHAnsi" w:eastAsiaTheme="minorEastAsia" w:hAnsiTheme="minorHAnsi" w:cstheme="minorBidi"/>
          <w:sz w:val="22"/>
          <w:lang w:val="en-IN" w:eastAsia="ja-JP" w:bidi="hi-IN"/>
        </w:rPr>
      </w:pPr>
      <w:ins w:id="335" w:author="Draft1" w:date="2021-02-28T11:51:00Z">
        <w:r>
          <w:t>B.1.4.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65405604 \h </w:instrText>
        </w:r>
      </w:ins>
      <w:r>
        <w:fldChar w:fldCharType="separate"/>
      </w:r>
      <w:ins w:id="336" w:author="Draft1" w:date="2021-02-28T11:51:00Z">
        <w:r>
          <w:t>24</w:t>
        </w:r>
        <w:r>
          <w:fldChar w:fldCharType="end"/>
        </w:r>
      </w:ins>
    </w:p>
    <w:p w14:paraId="114323FE" w14:textId="0E8D046B" w:rsidR="00A47E49" w:rsidRDefault="00A47E49">
      <w:pPr>
        <w:pStyle w:val="TOC4"/>
        <w:rPr>
          <w:ins w:id="337" w:author="Draft1" w:date="2021-02-28T11:51:00Z"/>
          <w:rFonts w:asciiTheme="minorHAnsi" w:eastAsiaTheme="minorEastAsia" w:hAnsiTheme="minorHAnsi" w:cstheme="minorBidi"/>
          <w:sz w:val="22"/>
          <w:lang w:val="en-IN" w:eastAsia="ja-JP" w:bidi="hi-IN"/>
        </w:rPr>
      </w:pPr>
      <w:ins w:id="338" w:author="Draft1" w:date="2021-02-28T11:51:00Z">
        <w:r>
          <w:t>B.1.4.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65405605 \h </w:instrText>
        </w:r>
      </w:ins>
      <w:r>
        <w:fldChar w:fldCharType="separate"/>
      </w:r>
      <w:ins w:id="339" w:author="Draft1" w:date="2021-02-28T11:51:00Z">
        <w:r>
          <w:t>24</w:t>
        </w:r>
        <w:r>
          <w:fldChar w:fldCharType="end"/>
        </w:r>
      </w:ins>
    </w:p>
    <w:p w14:paraId="57C8702F" w14:textId="5F6EE3F1" w:rsidR="00A47E49" w:rsidRDefault="00A47E49">
      <w:pPr>
        <w:pStyle w:val="TOC3"/>
        <w:rPr>
          <w:ins w:id="340" w:author="Draft1" w:date="2021-02-28T11:51:00Z"/>
          <w:rFonts w:asciiTheme="minorHAnsi" w:eastAsiaTheme="minorEastAsia" w:hAnsiTheme="minorHAnsi" w:cstheme="minorBidi"/>
          <w:sz w:val="22"/>
          <w:lang w:val="en-IN" w:eastAsia="ja-JP" w:bidi="hi-IN"/>
        </w:rPr>
      </w:pPr>
      <w:ins w:id="341" w:author="Draft1" w:date="2021-02-28T11:51:00Z">
        <w:r>
          <w:t>B.1.5</w:t>
        </w:r>
        <w:r>
          <w:rPr>
            <w:rFonts w:asciiTheme="minorHAnsi" w:eastAsiaTheme="minorEastAsia" w:hAnsiTheme="minorHAnsi" w:cstheme="minorBidi"/>
            <w:sz w:val="22"/>
            <w:lang w:val="en-IN" w:eastAsia="ja-JP" w:bidi="hi-IN"/>
          </w:rPr>
          <w:tab/>
        </w:r>
        <w:r>
          <w:t>Conclusions</w:t>
        </w:r>
        <w:r>
          <w:tab/>
        </w:r>
        <w:r>
          <w:fldChar w:fldCharType="begin"/>
        </w:r>
        <w:r>
          <w:instrText xml:space="preserve"> PAGEREF _Toc65405606 \h </w:instrText>
        </w:r>
      </w:ins>
      <w:r>
        <w:fldChar w:fldCharType="separate"/>
      </w:r>
      <w:ins w:id="342" w:author="Draft1" w:date="2021-02-28T11:51:00Z">
        <w:r>
          <w:t>25</w:t>
        </w:r>
        <w:r>
          <w:fldChar w:fldCharType="end"/>
        </w:r>
      </w:ins>
    </w:p>
    <w:p w14:paraId="3F849BA8" w14:textId="4CEF4D4B" w:rsidR="00A47E49" w:rsidRDefault="00A47E49">
      <w:pPr>
        <w:pStyle w:val="TOC2"/>
        <w:rPr>
          <w:ins w:id="343" w:author="Draft1" w:date="2021-02-28T11:51:00Z"/>
          <w:rFonts w:asciiTheme="minorHAnsi" w:eastAsiaTheme="minorEastAsia" w:hAnsiTheme="minorHAnsi" w:cstheme="minorBidi"/>
          <w:sz w:val="22"/>
          <w:lang w:val="en-IN" w:eastAsia="ja-JP" w:bidi="hi-IN"/>
        </w:rPr>
      </w:pPr>
      <w:ins w:id="344" w:author="Draft1" w:date="2021-02-28T11:51:00Z">
        <w:r>
          <w:t>B.2</w:t>
        </w:r>
        <w:r>
          <w:rPr>
            <w:rFonts w:asciiTheme="minorHAnsi" w:eastAsiaTheme="minorEastAsia" w:hAnsiTheme="minorHAnsi" w:cstheme="minorBidi"/>
            <w:sz w:val="22"/>
            <w:lang w:val="en-IN" w:eastAsia="ja-JP" w:bidi="hi-IN"/>
          </w:rPr>
          <w:tab/>
        </w:r>
        <w:r>
          <w:t>NAS (Control plane path)</w:t>
        </w:r>
        <w:r>
          <w:tab/>
        </w:r>
        <w:r>
          <w:fldChar w:fldCharType="begin"/>
        </w:r>
        <w:r>
          <w:instrText xml:space="preserve"> PAGEREF _Toc65405607 \h </w:instrText>
        </w:r>
      </w:ins>
      <w:r>
        <w:fldChar w:fldCharType="separate"/>
      </w:r>
      <w:ins w:id="345" w:author="Draft1" w:date="2021-02-28T11:51:00Z">
        <w:r>
          <w:t>25</w:t>
        </w:r>
        <w:r>
          <w:fldChar w:fldCharType="end"/>
        </w:r>
      </w:ins>
    </w:p>
    <w:p w14:paraId="5D545B0A" w14:textId="20F20A59" w:rsidR="00A47E49" w:rsidRDefault="00A47E49">
      <w:pPr>
        <w:pStyle w:val="TOC3"/>
        <w:rPr>
          <w:ins w:id="346" w:author="Draft1" w:date="2021-02-28T11:51:00Z"/>
          <w:rFonts w:asciiTheme="minorHAnsi" w:eastAsiaTheme="minorEastAsia" w:hAnsiTheme="minorHAnsi" w:cstheme="minorBidi"/>
          <w:sz w:val="22"/>
          <w:lang w:val="en-IN" w:eastAsia="ja-JP" w:bidi="hi-IN"/>
        </w:rPr>
      </w:pPr>
      <w:ins w:id="347" w:author="Draft1" w:date="2021-02-28T11:51:00Z">
        <w:r>
          <w:t>B.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65405608 \h </w:instrText>
        </w:r>
      </w:ins>
      <w:r>
        <w:fldChar w:fldCharType="separate"/>
      </w:r>
      <w:ins w:id="348" w:author="Draft1" w:date="2021-02-28T11:51:00Z">
        <w:r>
          <w:t>25</w:t>
        </w:r>
        <w:r>
          <w:fldChar w:fldCharType="end"/>
        </w:r>
      </w:ins>
    </w:p>
    <w:p w14:paraId="083574C4" w14:textId="1BC5AF4C" w:rsidR="00A47E49" w:rsidRDefault="00A47E49">
      <w:pPr>
        <w:pStyle w:val="TOC3"/>
        <w:rPr>
          <w:ins w:id="349" w:author="Draft1" w:date="2021-02-28T11:51:00Z"/>
          <w:rFonts w:asciiTheme="minorHAnsi" w:eastAsiaTheme="minorEastAsia" w:hAnsiTheme="minorHAnsi" w:cstheme="minorBidi"/>
          <w:sz w:val="22"/>
          <w:lang w:val="en-IN" w:eastAsia="ja-JP" w:bidi="hi-IN"/>
        </w:rPr>
      </w:pPr>
      <w:ins w:id="350" w:author="Draft1" w:date="2021-02-28T11:51:00Z">
        <w:r>
          <w:t>B.2.2</w:t>
        </w:r>
        <w:r>
          <w:rPr>
            <w:rFonts w:asciiTheme="minorHAnsi" w:eastAsiaTheme="minorEastAsia" w:hAnsiTheme="minorHAnsi" w:cstheme="minorBidi"/>
            <w:sz w:val="22"/>
            <w:lang w:val="en-IN" w:eastAsia="ja-JP" w:bidi="hi-IN"/>
          </w:rPr>
          <w:tab/>
        </w:r>
        <w:r>
          <w:t>Conclusions</w:t>
        </w:r>
        <w:r>
          <w:tab/>
        </w:r>
        <w:r>
          <w:fldChar w:fldCharType="begin"/>
        </w:r>
        <w:r>
          <w:instrText xml:space="preserve"> PAGEREF _Toc65405609 \h </w:instrText>
        </w:r>
      </w:ins>
      <w:r>
        <w:fldChar w:fldCharType="separate"/>
      </w:r>
      <w:ins w:id="351" w:author="Draft1" w:date="2021-02-28T11:51:00Z">
        <w:r>
          <w:t>25</w:t>
        </w:r>
        <w:r>
          <w:fldChar w:fldCharType="end"/>
        </w:r>
      </w:ins>
    </w:p>
    <w:p w14:paraId="05CD266C" w14:textId="0F9B93D3" w:rsidR="00A47E49" w:rsidRDefault="00A47E49">
      <w:pPr>
        <w:pStyle w:val="TOC8"/>
        <w:rPr>
          <w:ins w:id="352" w:author="Draft1" w:date="2021-02-28T11:51:00Z"/>
          <w:rFonts w:asciiTheme="minorHAnsi" w:eastAsiaTheme="minorEastAsia" w:hAnsiTheme="minorHAnsi" w:cstheme="minorBidi"/>
          <w:b w:val="0"/>
          <w:lang w:val="en-IN" w:eastAsia="ja-JP" w:bidi="hi-IN"/>
        </w:rPr>
      </w:pPr>
      <w:ins w:id="353" w:author="Draft1" w:date="2021-02-28T11:51:00Z">
        <w:r>
          <w:lastRenderedPageBreak/>
          <w:t>Annex Z (informative): Change history</w:t>
        </w:r>
        <w:r>
          <w:tab/>
        </w:r>
        <w:r>
          <w:fldChar w:fldCharType="begin"/>
        </w:r>
        <w:r>
          <w:instrText xml:space="preserve"> PAGEREF _Toc65405610 \h </w:instrText>
        </w:r>
      </w:ins>
      <w:r>
        <w:fldChar w:fldCharType="separate"/>
      </w:r>
      <w:ins w:id="354" w:author="Draft1" w:date="2021-02-28T11:51:00Z">
        <w:r>
          <w:t>26</w:t>
        </w:r>
        <w:r>
          <w:fldChar w:fldCharType="end"/>
        </w:r>
      </w:ins>
    </w:p>
    <w:p w14:paraId="0DC39537" w14:textId="45A15951" w:rsidR="00080512" w:rsidRPr="004D3578" w:rsidRDefault="004D3578">
      <w:r w:rsidRPr="004D3578">
        <w:rPr>
          <w:noProof/>
          <w:sz w:val="22"/>
        </w:rPr>
        <w:fldChar w:fldCharType="end"/>
      </w:r>
    </w:p>
    <w:p w14:paraId="2340154E" w14:textId="77777777" w:rsidR="0074026F" w:rsidRPr="00CB725F" w:rsidRDefault="00080512" w:rsidP="00CB725F">
      <w:pPr>
        <w:pStyle w:val="Guidance"/>
        <w:rPr>
          <w:i w:val="0"/>
          <w:iCs/>
        </w:rPr>
      </w:pPr>
      <w:r w:rsidRPr="004D3578">
        <w:br w:type="page"/>
      </w:r>
    </w:p>
    <w:p w14:paraId="6C7E1F42" w14:textId="77777777" w:rsidR="00080512" w:rsidRDefault="00080512">
      <w:pPr>
        <w:pStyle w:val="Heading1"/>
      </w:pPr>
      <w:bookmarkStart w:id="355" w:name="foreword"/>
      <w:bookmarkStart w:id="356" w:name="_Toc65405498"/>
      <w:bookmarkEnd w:id="355"/>
      <w:r w:rsidRPr="004D3578">
        <w:lastRenderedPageBreak/>
        <w:t>Foreword</w:t>
      </w:r>
      <w:bookmarkEnd w:id="356"/>
    </w:p>
    <w:p w14:paraId="3D822395" w14:textId="77777777" w:rsidR="00080512" w:rsidRPr="004D3578" w:rsidRDefault="00080512">
      <w:r w:rsidRPr="004D3578">
        <w:t xml:space="preserve">This Technical </w:t>
      </w:r>
      <w:bookmarkStart w:id="357" w:name="spectype3"/>
      <w:r w:rsidRPr="00CB725F">
        <w:t>Specification</w:t>
      </w:r>
      <w:bookmarkEnd w:id="357"/>
      <w:r w:rsidRPr="004D3578">
        <w:t xml:space="preserve"> has been produced by the 3</w:t>
      </w:r>
      <w:r w:rsidR="00F04712">
        <w:t>rd</w:t>
      </w:r>
      <w:r w:rsidRPr="004D3578">
        <w:t xml:space="preserve"> Generation Partnership Project (3GPP).</w:t>
      </w:r>
    </w:p>
    <w:p w14:paraId="449BE7A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134B1D" w14:textId="77777777" w:rsidR="00080512" w:rsidRPr="004D3578" w:rsidRDefault="00080512">
      <w:pPr>
        <w:pStyle w:val="B1"/>
      </w:pPr>
      <w:r w:rsidRPr="004D3578">
        <w:t>Version x.y.z</w:t>
      </w:r>
    </w:p>
    <w:p w14:paraId="7B354FA7" w14:textId="77777777" w:rsidR="00080512" w:rsidRPr="004D3578" w:rsidRDefault="00080512">
      <w:pPr>
        <w:pStyle w:val="B1"/>
      </w:pPr>
      <w:r w:rsidRPr="004D3578">
        <w:t>where:</w:t>
      </w:r>
    </w:p>
    <w:p w14:paraId="473DBBBE" w14:textId="77777777" w:rsidR="00080512" w:rsidRPr="004D3578" w:rsidRDefault="00080512">
      <w:pPr>
        <w:pStyle w:val="B2"/>
      </w:pPr>
      <w:r w:rsidRPr="004D3578">
        <w:t>x</w:t>
      </w:r>
      <w:r w:rsidRPr="004D3578">
        <w:tab/>
        <w:t>the first digit:</w:t>
      </w:r>
    </w:p>
    <w:p w14:paraId="26584E74" w14:textId="77777777" w:rsidR="00080512" w:rsidRPr="004D3578" w:rsidRDefault="00080512">
      <w:pPr>
        <w:pStyle w:val="B3"/>
      </w:pPr>
      <w:r w:rsidRPr="004D3578">
        <w:t>1</w:t>
      </w:r>
      <w:r w:rsidRPr="004D3578">
        <w:tab/>
        <w:t>presented to TSG for information;</w:t>
      </w:r>
    </w:p>
    <w:p w14:paraId="24C6773B" w14:textId="77777777" w:rsidR="00080512" w:rsidRPr="004D3578" w:rsidRDefault="00080512">
      <w:pPr>
        <w:pStyle w:val="B3"/>
      </w:pPr>
      <w:r w:rsidRPr="004D3578">
        <w:t>2</w:t>
      </w:r>
      <w:r w:rsidRPr="004D3578">
        <w:tab/>
        <w:t>presented to TSG for approval;</w:t>
      </w:r>
    </w:p>
    <w:p w14:paraId="6CD8EA06" w14:textId="77777777" w:rsidR="00080512" w:rsidRPr="004D3578" w:rsidRDefault="00080512">
      <w:pPr>
        <w:pStyle w:val="B3"/>
      </w:pPr>
      <w:r w:rsidRPr="004D3578">
        <w:t>3</w:t>
      </w:r>
      <w:r w:rsidRPr="004D3578">
        <w:tab/>
        <w:t>or greater indicates TSG approved document under change control.</w:t>
      </w:r>
    </w:p>
    <w:p w14:paraId="5896CEF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C8F551E" w14:textId="77777777" w:rsidR="00080512" w:rsidRDefault="00080512">
      <w:pPr>
        <w:pStyle w:val="B2"/>
      </w:pPr>
      <w:r w:rsidRPr="004D3578">
        <w:t>z</w:t>
      </w:r>
      <w:r w:rsidRPr="004D3578">
        <w:tab/>
        <w:t>the third digit is incremented when editorial only changes have been incorporated in the document.</w:t>
      </w:r>
    </w:p>
    <w:p w14:paraId="11C122E3" w14:textId="77777777" w:rsidR="008C384C" w:rsidRDefault="008C384C" w:rsidP="008C384C">
      <w:r>
        <w:t xml:space="preserve">In </w:t>
      </w:r>
      <w:r w:rsidR="0074026F">
        <w:t>the present</w:t>
      </w:r>
      <w:r>
        <w:t xml:space="preserve"> document, modal verbs have the following meanings:</w:t>
      </w:r>
    </w:p>
    <w:p w14:paraId="396420C7" w14:textId="77777777" w:rsidR="008C384C" w:rsidRDefault="008C384C" w:rsidP="00774DA4">
      <w:pPr>
        <w:pStyle w:val="EX"/>
      </w:pPr>
      <w:r w:rsidRPr="008C384C">
        <w:rPr>
          <w:b/>
        </w:rPr>
        <w:t>shall</w:t>
      </w:r>
      <w:r>
        <w:tab/>
      </w:r>
      <w:r>
        <w:tab/>
        <w:t>indicates a mandatory requirement to do something</w:t>
      </w:r>
    </w:p>
    <w:p w14:paraId="514A429E" w14:textId="77777777" w:rsidR="008C384C" w:rsidRDefault="008C384C" w:rsidP="00774DA4">
      <w:pPr>
        <w:pStyle w:val="EX"/>
      </w:pPr>
      <w:r w:rsidRPr="008C384C">
        <w:rPr>
          <w:b/>
        </w:rPr>
        <w:t>shall not</w:t>
      </w:r>
      <w:r>
        <w:tab/>
        <w:t>indicates an interdiction (</w:t>
      </w:r>
      <w:r w:rsidR="001F1132">
        <w:t>prohibition</w:t>
      </w:r>
      <w:r>
        <w:t>) to do something</w:t>
      </w:r>
    </w:p>
    <w:p w14:paraId="28EA7673" w14:textId="77777777" w:rsidR="00BA19ED" w:rsidRPr="004D3578" w:rsidRDefault="00BA19ED" w:rsidP="00A27486">
      <w:r>
        <w:t>The constructions "shall" and "shall not" are confined to the context of normative provisions, and do not appear in Technical Reports.</w:t>
      </w:r>
    </w:p>
    <w:p w14:paraId="45CEE5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D457E84" w14:textId="77777777" w:rsidR="008C384C" w:rsidRDefault="008C384C" w:rsidP="00774DA4">
      <w:pPr>
        <w:pStyle w:val="EX"/>
      </w:pPr>
      <w:r w:rsidRPr="008C384C">
        <w:rPr>
          <w:b/>
        </w:rPr>
        <w:t>should</w:t>
      </w:r>
      <w:r>
        <w:tab/>
      </w:r>
      <w:r>
        <w:tab/>
        <w:t>indicates a recommendation to do something</w:t>
      </w:r>
    </w:p>
    <w:p w14:paraId="5E134C97" w14:textId="77777777" w:rsidR="008C384C" w:rsidRDefault="008C384C" w:rsidP="00774DA4">
      <w:pPr>
        <w:pStyle w:val="EX"/>
      </w:pPr>
      <w:r w:rsidRPr="008C384C">
        <w:rPr>
          <w:b/>
        </w:rPr>
        <w:t>should not</w:t>
      </w:r>
      <w:r>
        <w:tab/>
        <w:t>indicates a recommendation not to do something</w:t>
      </w:r>
    </w:p>
    <w:p w14:paraId="256E375D" w14:textId="77777777" w:rsidR="008C384C" w:rsidRDefault="008C384C" w:rsidP="00774DA4">
      <w:pPr>
        <w:pStyle w:val="EX"/>
      </w:pPr>
      <w:r w:rsidRPr="00774DA4">
        <w:rPr>
          <w:b/>
        </w:rPr>
        <w:t>may</w:t>
      </w:r>
      <w:r>
        <w:tab/>
      </w:r>
      <w:r>
        <w:tab/>
        <w:t>indicates permission to do something</w:t>
      </w:r>
    </w:p>
    <w:p w14:paraId="104EC3F4" w14:textId="77777777" w:rsidR="008C384C" w:rsidRDefault="008C384C" w:rsidP="00774DA4">
      <w:pPr>
        <w:pStyle w:val="EX"/>
      </w:pPr>
      <w:r w:rsidRPr="00774DA4">
        <w:rPr>
          <w:b/>
        </w:rPr>
        <w:t>need not</w:t>
      </w:r>
      <w:r>
        <w:tab/>
        <w:t>indicates permission not to do something</w:t>
      </w:r>
    </w:p>
    <w:p w14:paraId="38C020F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DBD557C" w14:textId="77777777" w:rsidR="008C384C" w:rsidRDefault="008C384C" w:rsidP="00774DA4">
      <w:pPr>
        <w:pStyle w:val="EX"/>
      </w:pPr>
      <w:r w:rsidRPr="00774DA4">
        <w:rPr>
          <w:b/>
        </w:rPr>
        <w:t>can</w:t>
      </w:r>
      <w:r>
        <w:tab/>
      </w:r>
      <w:r>
        <w:tab/>
        <w:t>indicates</w:t>
      </w:r>
      <w:r w:rsidR="00774DA4">
        <w:t xml:space="preserve"> that something is possible</w:t>
      </w:r>
    </w:p>
    <w:p w14:paraId="238540E7" w14:textId="77777777" w:rsidR="00774DA4" w:rsidRDefault="00774DA4" w:rsidP="00774DA4">
      <w:pPr>
        <w:pStyle w:val="EX"/>
      </w:pPr>
      <w:r w:rsidRPr="00774DA4">
        <w:rPr>
          <w:b/>
        </w:rPr>
        <w:t>cannot</w:t>
      </w:r>
      <w:r>
        <w:tab/>
      </w:r>
      <w:r>
        <w:tab/>
        <w:t>indicates that something is impossible</w:t>
      </w:r>
    </w:p>
    <w:p w14:paraId="4A17A3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7D522F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6AB7A7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B869A3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5D758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1792686" w14:textId="77777777" w:rsidR="001F1132" w:rsidRDefault="001F1132" w:rsidP="001F1132">
      <w:r>
        <w:t>In addition:</w:t>
      </w:r>
    </w:p>
    <w:p w14:paraId="0FC7AF6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AA1029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DEE5F70" w14:textId="77777777" w:rsidR="00774DA4" w:rsidRPr="004D3578" w:rsidRDefault="00647114" w:rsidP="00A27486">
      <w:r>
        <w:t>The constructions "is" and "is not" do not indicate requirements.</w:t>
      </w:r>
    </w:p>
    <w:p w14:paraId="0CCFFEDE" w14:textId="77777777" w:rsidR="00080512" w:rsidRPr="004D3578" w:rsidRDefault="00080512">
      <w:pPr>
        <w:pStyle w:val="Heading1"/>
      </w:pPr>
      <w:bookmarkStart w:id="358" w:name="introduction"/>
      <w:bookmarkStart w:id="359" w:name="_Toc65405499"/>
      <w:bookmarkEnd w:id="358"/>
      <w:r w:rsidRPr="004D3578">
        <w:t>Introduction</w:t>
      </w:r>
      <w:bookmarkEnd w:id="359"/>
    </w:p>
    <w:p w14:paraId="22714073"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6DC23F49" w14:textId="77777777" w:rsidR="00080512" w:rsidRPr="004D3578" w:rsidRDefault="00080512">
      <w:pPr>
        <w:pStyle w:val="Heading1"/>
      </w:pPr>
      <w:r w:rsidRPr="004D3578">
        <w:br w:type="page"/>
      </w:r>
      <w:bookmarkStart w:id="360" w:name="scope"/>
      <w:bookmarkStart w:id="361" w:name="_Toc65405500"/>
      <w:bookmarkEnd w:id="360"/>
      <w:r w:rsidRPr="004D3578">
        <w:lastRenderedPageBreak/>
        <w:t>1</w:t>
      </w:r>
      <w:r w:rsidRPr="004D3578">
        <w:tab/>
        <w:t>Scope</w:t>
      </w:r>
      <w:bookmarkEnd w:id="361"/>
    </w:p>
    <w:p w14:paraId="5002C69C" w14:textId="77777777" w:rsidR="00080512" w:rsidRPr="004D3578" w:rsidRDefault="00080512">
      <w:pPr>
        <w:pStyle w:val="Guidance"/>
      </w:pPr>
      <w:r w:rsidRPr="004D3578">
        <w:t>This clause shall start on a new page.</w:t>
      </w:r>
    </w:p>
    <w:p w14:paraId="158A2884" w14:textId="77777777" w:rsidR="00080512" w:rsidRPr="004D3578" w:rsidRDefault="00080512">
      <w:r w:rsidRPr="004D3578">
        <w:t>The present document …</w:t>
      </w:r>
    </w:p>
    <w:p w14:paraId="7040FB42" w14:textId="77777777" w:rsidR="00080512" w:rsidRPr="004D3578" w:rsidRDefault="00080512">
      <w:pPr>
        <w:pStyle w:val="Heading1"/>
      </w:pPr>
      <w:bookmarkStart w:id="362" w:name="references"/>
      <w:bookmarkStart w:id="363" w:name="_Toc65405501"/>
      <w:bookmarkEnd w:id="362"/>
      <w:r w:rsidRPr="004D3578">
        <w:t>2</w:t>
      </w:r>
      <w:r w:rsidRPr="004D3578">
        <w:tab/>
        <w:t>References</w:t>
      </w:r>
      <w:bookmarkEnd w:id="363"/>
    </w:p>
    <w:p w14:paraId="07F412BC" w14:textId="77777777" w:rsidR="00080512" w:rsidRPr="004D3578" w:rsidRDefault="00080512">
      <w:r w:rsidRPr="004D3578">
        <w:t>The following documents contain provisions which, through reference in this text, constitute provisions of the present document.</w:t>
      </w:r>
    </w:p>
    <w:p w14:paraId="397F5E3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64EF684" w14:textId="77777777" w:rsidR="00080512" w:rsidRPr="004D3578" w:rsidRDefault="00051834" w:rsidP="00051834">
      <w:pPr>
        <w:pStyle w:val="B1"/>
      </w:pPr>
      <w:r>
        <w:t>-</w:t>
      </w:r>
      <w:r>
        <w:tab/>
      </w:r>
      <w:r w:rsidR="00080512" w:rsidRPr="004D3578">
        <w:t>For a specific reference, subsequent revisions do not apply.</w:t>
      </w:r>
    </w:p>
    <w:p w14:paraId="7E54142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A96BD3D" w14:textId="77777777" w:rsidR="00EC4A25" w:rsidRPr="004D3578" w:rsidRDefault="00EC4A25" w:rsidP="00EC4A25">
      <w:pPr>
        <w:pStyle w:val="EX"/>
      </w:pPr>
      <w:r w:rsidRPr="004D3578">
        <w:t>[1]</w:t>
      </w:r>
      <w:r w:rsidRPr="004D3578">
        <w:tab/>
        <w:t>3GPP TR 21.905: "Vocabulary for 3GPP Specifications".</w:t>
      </w:r>
    </w:p>
    <w:p w14:paraId="03E6C4AD" w14:textId="77777777" w:rsidR="00EC4A25" w:rsidRPr="004D3578" w:rsidRDefault="00EC4A25" w:rsidP="00EC4A25">
      <w:pPr>
        <w:pStyle w:val="EX"/>
      </w:pPr>
      <w:r w:rsidRPr="004D3578">
        <w:t>…</w:t>
      </w:r>
    </w:p>
    <w:p w14:paraId="4713C989"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5D275872" w14:textId="77777777" w:rsidR="00080512" w:rsidRPr="004D3578" w:rsidRDefault="00080512">
      <w:pPr>
        <w:pStyle w:val="Guidance"/>
      </w:pPr>
      <w:r w:rsidRPr="004D3578">
        <w:t>It is preferred that the reference to 21.905 be the first in the list.</w:t>
      </w:r>
    </w:p>
    <w:p w14:paraId="4978F8C9" w14:textId="77777777" w:rsidR="00080512" w:rsidRPr="004D3578" w:rsidRDefault="00080512">
      <w:pPr>
        <w:pStyle w:val="Heading1"/>
      </w:pPr>
      <w:bookmarkStart w:id="364" w:name="definitions"/>
      <w:bookmarkStart w:id="365" w:name="_Toc65405502"/>
      <w:bookmarkEnd w:id="364"/>
      <w:r w:rsidRPr="004D3578">
        <w:t>3</w:t>
      </w:r>
      <w:r w:rsidRPr="004D3578">
        <w:tab/>
        <w:t>Definitions</w:t>
      </w:r>
      <w:r w:rsidR="00602AEA">
        <w:t xml:space="preserve"> of terms, symbols and abbreviations</w:t>
      </w:r>
      <w:bookmarkEnd w:id="365"/>
    </w:p>
    <w:p w14:paraId="6358E653" w14:textId="77777777" w:rsidR="00080512" w:rsidRPr="004D3578" w:rsidRDefault="00080512">
      <w:pPr>
        <w:pStyle w:val="Heading2"/>
      </w:pPr>
      <w:bookmarkStart w:id="366" w:name="_Toc65405503"/>
      <w:r w:rsidRPr="004D3578">
        <w:t>3.1</w:t>
      </w:r>
      <w:r w:rsidRPr="004D3578">
        <w:tab/>
      </w:r>
      <w:r w:rsidR="002B6339">
        <w:t>Terms</w:t>
      </w:r>
      <w:bookmarkEnd w:id="366"/>
    </w:p>
    <w:p w14:paraId="6488D75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B91E1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8C4F04B" w14:textId="77777777" w:rsidR="00080512" w:rsidRPr="004D3578" w:rsidRDefault="00080512">
      <w:pPr>
        <w:pStyle w:val="Guidance"/>
      </w:pPr>
      <w:r w:rsidRPr="004D3578">
        <w:rPr>
          <w:b/>
        </w:rPr>
        <w:t>&lt;defined term&gt;:</w:t>
      </w:r>
      <w:r w:rsidRPr="004D3578">
        <w:t xml:space="preserve"> &lt;definition&gt;.</w:t>
      </w:r>
    </w:p>
    <w:p w14:paraId="064311BD" w14:textId="77777777" w:rsidR="00080512" w:rsidRPr="004D3578" w:rsidRDefault="00080512">
      <w:r w:rsidRPr="004D3578">
        <w:rPr>
          <w:b/>
        </w:rPr>
        <w:t>example:</w:t>
      </w:r>
      <w:r w:rsidRPr="004D3578">
        <w:t xml:space="preserve"> text used to clarify abstract rules by applying them literally.</w:t>
      </w:r>
    </w:p>
    <w:p w14:paraId="560C44BE" w14:textId="77777777" w:rsidR="00080512" w:rsidRPr="004D3578" w:rsidRDefault="00080512">
      <w:pPr>
        <w:pStyle w:val="Heading2"/>
      </w:pPr>
      <w:bookmarkStart w:id="367" w:name="_Toc65405504"/>
      <w:r w:rsidRPr="004D3578">
        <w:t>3.2</w:t>
      </w:r>
      <w:r w:rsidRPr="004D3578">
        <w:tab/>
        <w:t>Symbols</w:t>
      </w:r>
      <w:bookmarkEnd w:id="367"/>
    </w:p>
    <w:p w14:paraId="2FB618FF" w14:textId="77777777" w:rsidR="00080512" w:rsidRPr="004D3578" w:rsidRDefault="00080512">
      <w:pPr>
        <w:keepNext/>
      </w:pPr>
      <w:r w:rsidRPr="004D3578">
        <w:t>For the purposes of the present document, the following symbols apply:</w:t>
      </w:r>
    </w:p>
    <w:p w14:paraId="77E9BEA8" w14:textId="77777777" w:rsidR="00080512" w:rsidRPr="004D3578" w:rsidRDefault="00080512">
      <w:pPr>
        <w:pStyle w:val="Guidance"/>
      </w:pPr>
      <w:r w:rsidRPr="004D3578">
        <w:t>Symbol format (EW)</w:t>
      </w:r>
    </w:p>
    <w:p w14:paraId="5D4432EF" w14:textId="77777777" w:rsidR="00080512" w:rsidRPr="004D3578" w:rsidRDefault="00080512">
      <w:pPr>
        <w:pStyle w:val="EW"/>
      </w:pPr>
      <w:r w:rsidRPr="004D3578">
        <w:t>&lt;symbol&gt;</w:t>
      </w:r>
      <w:r w:rsidRPr="004D3578">
        <w:tab/>
        <w:t>&lt;Explanation&gt;</w:t>
      </w:r>
    </w:p>
    <w:p w14:paraId="1C62D710" w14:textId="77777777" w:rsidR="00080512" w:rsidRPr="004D3578" w:rsidRDefault="00080512">
      <w:pPr>
        <w:pStyle w:val="EW"/>
      </w:pPr>
    </w:p>
    <w:p w14:paraId="16E14B4B" w14:textId="77777777" w:rsidR="00080512" w:rsidRPr="004D3578" w:rsidRDefault="00080512">
      <w:pPr>
        <w:pStyle w:val="Heading2"/>
      </w:pPr>
      <w:bookmarkStart w:id="368" w:name="_Toc65405505"/>
      <w:r w:rsidRPr="004D3578">
        <w:lastRenderedPageBreak/>
        <w:t>3.3</w:t>
      </w:r>
      <w:r w:rsidRPr="004D3578">
        <w:tab/>
        <w:t>Abbreviations</w:t>
      </w:r>
      <w:bookmarkEnd w:id="368"/>
    </w:p>
    <w:p w14:paraId="5C1244D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3E83969" w14:textId="77777777" w:rsidR="00080512" w:rsidRPr="004D3578" w:rsidRDefault="00080512">
      <w:pPr>
        <w:pStyle w:val="Guidance"/>
        <w:keepNext/>
      </w:pPr>
      <w:r w:rsidRPr="004D3578">
        <w:t>Abbreviation format (EW)</w:t>
      </w:r>
    </w:p>
    <w:p w14:paraId="3EEF3F4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B5C0B64" w14:textId="77777777" w:rsidR="00080512" w:rsidRDefault="00080512" w:rsidP="00F31FC1">
      <w:pPr>
        <w:pStyle w:val="EW"/>
        <w:ind w:left="0" w:firstLine="0"/>
      </w:pPr>
    </w:p>
    <w:p w14:paraId="152DF1CB" w14:textId="77777777" w:rsidR="00F31FC1" w:rsidRDefault="00F31FC1" w:rsidP="00F31FC1">
      <w:pPr>
        <w:pStyle w:val="Heading1"/>
      </w:pPr>
      <w:bookmarkStart w:id="369" w:name="_Toc65405506"/>
      <w:r>
        <w:t>4</w:t>
      </w:r>
      <w:r>
        <w:tab/>
        <w:t>Overview</w:t>
      </w:r>
      <w:bookmarkEnd w:id="369"/>
    </w:p>
    <w:p w14:paraId="1EA1B2F8" w14:textId="5046C7F3" w:rsidR="00F31FC1" w:rsidRDefault="00F31FC1" w:rsidP="00F31FC1">
      <w:pPr>
        <w:pStyle w:val="EW"/>
        <w:ind w:left="0" w:firstLine="0"/>
        <w:rPr>
          <w:ins w:id="370" w:author="rev2" w:date="2021-01-26T14:02:00Z"/>
          <w:i/>
          <w:color w:val="0000FF"/>
        </w:rPr>
      </w:pPr>
      <w:r w:rsidRPr="002A6A26">
        <w:rPr>
          <w:i/>
          <w:color w:val="0000FF"/>
        </w:rPr>
        <w:t>This clause will provide the overview of the EDGEAPP services.</w:t>
      </w:r>
    </w:p>
    <w:p w14:paraId="4A847549" w14:textId="2A4C0DF0" w:rsidR="00193FD5" w:rsidRDefault="00193FD5" w:rsidP="007D375D">
      <w:pPr>
        <w:pStyle w:val="EditorsNote"/>
        <w:rPr>
          <w:ins w:id="371" w:author="rev2" w:date="2021-01-26T14:02:00Z"/>
          <w:lang w:val="en-IN" w:eastAsia="ja-JP" w:bidi="hi-IN"/>
        </w:rPr>
      </w:pPr>
      <w:ins w:id="372" w:author="rev2" w:date="2021-01-26T14:02:00Z">
        <w:r>
          <w:t xml:space="preserve">Editor’s note: </w:t>
        </w:r>
      </w:ins>
      <w:ins w:id="373" w:author="rev2_v2" w:date="2021-01-28T07:13:00Z">
        <w:r w:rsidR="00D60846" w:rsidRPr="00D60846">
          <w:t>The structure and content of this specification may require major updates depending on how APIS are specified in CT1 and CT3 and if some APIs are to be specified as unified service API in CT3.</w:t>
        </w:r>
      </w:ins>
    </w:p>
    <w:p w14:paraId="467190FD" w14:textId="77777777" w:rsidR="00193FD5" w:rsidRPr="002A6A26" w:rsidRDefault="00193FD5" w:rsidP="00F31FC1">
      <w:pPr>
        <w:pStyle w:val="EW"/>
        <w:ind w:left="0" w:firstLine="0"/>
        <w:rPr>
          <w:i/>
          <w:color w:val="0000FF"/>
        </w:rPr>
      </w:pPr>
    </w:p>
    <w:p w14:paraId="3C5B8CBD" w14:textId="77777777" w:rsidR="00ED52C7" w:rsidRDefault="00ED52C7" w:rsidP="00F31FC1">
      <w:pPr>
        <w:pStyle w:val="EW"/>
        <w:ind w:left="0" w:firstLine="0"/>
      </w:pPr>
    </w:p>
    <w:p w14:paraId="1F3314CA" w14:textId="1AE82CB2" w:rsidR="00ED52C7" w:rsidRPr="004D3578" w:rsidRDefault="00ED52C7" w:rsidP="00ED52C7">
      <w:pPr>
        <w:pStyle w:val="Heading1"/>
      </w:pPr>
      <w:bookmarkStart w:id="374" w:name="_Toc61651627"/>
      <w:bookmarkStart w:id="375" w:name="_Toc65405507"/>
      <w:r>
        <w:t>5</w:t>
      </w:r>
      <w:r>
        <w:tab/>
        <w:t xml:space="preserve">Services offered by </w:t>
      </w:r>
      <w:del w:id="376" w:author="Draft1" w:date="2021-02-28T10:23:00Z">
        <w:r w:rsidDel="00137561">
          <w:delText xml:space="preserve">the </w:delText>
        </w:r>
      </w:del>
      <w:bookmarkEnd w:id="374"/>
      <w:r w:rsidR="003235F2">
        <w:t>Edge Enabler Server</w:t>
      </w:r>
      <w:bookmarkEnd w:id="375"/>
    </w:p>
    <w:p w14:paraId="05B152F7" w14:textId="2B2D26DE" w:rsidR="00ED52C7" w:rsidRDefault="00ED52C7" w:rsidP="00ED52C7">
      <w:pPr>
        <w:pStyle w:val="Heading2"/>
      </w:pPr>
      <w:bookmarkStart w:id="377" w:name="_Toc65405508"/>
      <w:bookmarkStart w:id="378" w:name="_Toc61651628"/>
      <w:r>
        <w:t>5.1</w:t>
      </w:r>
      <w:r>
        <w:tab/>
        <w:t>Introduction</w:t>
      </w:r>
      <w:bookmarkEnd w:id="377"/>
      <w:r>
        <w:t xml:space="preserve"> </w:t>
      </w:r>
      <w:bookmarkEnd w:id="378"/>
    </w:p>
    <w:p w14:paraId="7EC88F70" w14:textId="7886617C" w:rsidR="00ED52C7" w:rsidRDefault="00ED52C7" w:rsidP="00ED52C7">
      <w:pPr>
        <w:rPr>
          <w:i/>
          <w:color w:val="0000FF"/>
        </w:rPr>
      </w:pPr>
      <w:r w:rsidRPr="00784AD6">
        <w:rPr>
          <w:i/>
          <w:color w:val="0000FF"/>
        </w:rPr>
        <w:t xml:space="preserve">This clause will provide the list of </w:t>
      </w:r>
      <w:r w:rsidR="003E1A40" w:rsidRPr="003E1A40">
        <w:rPr>
          <w:i/>
          <w:color w:val="0000FF"/>
        </w:rPr>
        <w:t xml:space="preserve">Edge Enabler Server </w:t>
      </w:r>
      <w:r w:rsidRPr="00784AD6">
        <w:rPr>
          <w:i/>
          <w:color w:val="0000FF"/>
        </w:rPr>
        <w:t>service</w:t>
      </w:r>
      <w:ins w:id="379" w:author="rev2_v2" w:date="2021-01-28T07:14:00Z">
        <w:r w:rsidR="00D60846">
          <w:rPr>
            <w:i/>
            <w:color w:val="0000FF"/>
          </w:rPr>
          <w:t>s</w:t>
        </w:r>
      </w:ins>
      <w:r w:rsidRPr="00784AD6">
        <w:rPr>
          <w:i/>
          <w:color w:val="0000FF"/>
        </w:rPr>
        <w:t xml:space="preserve"> </w:t>
      </w:r>
      <w:del w:id="380" w:author="rev2_v2" w:date="2021-01-28T07:14:00Z">
        <w:r w:rsidRPr="00784AD6" w:rsidDel="00D60846">
          <w:rPr>
            <w:i/>
            <w:color w:val="0000FF"/>
          </w:rPr>
          <w:delText>APIs</w:delText>
        </w:r>
      </w:del>
      <w:r w:rsidRPr="00784AD6">
        <w:rPr>
          <w:i/>
          <w:color w:val="0000FF"/>
        </w:rPr>
        <w:t xml:space="preserve"> with their respective service operations. </w:t>
      </w:r>
    </w:p>
    <w:p w14:paraId="625BB03C" w14:textId="55A5F5AD" w:rsidR="00ED52C7" w:rsidDel="00137561" w:rsidRDefault="003235F2" w:rsidP="00ED52C7">
      <w:pPr>
        <w:pStyle w:val="Heading2"/>
        <w:rPr>
          <w:del w:id="381" w:author="Draft1" w:date="2021-02-28T10:22:00Z"/>
        </w:rPr>
      </w:pPr>
      <w:bookmarkStart w:id="382" w:name="_Toc61651630"/>
      <w:del w:id="383" w:author="Draft1" w:date="2021-02-28T10:22:00Z">
        <w:r w:rsidDel="00137561">
          <w:delText>5.2</w:delText>
        </w:r>
        <w:r w:rsidR="00ED52C7" w:rsidDel="00137561">
          <w:tab/>
        </w:r>
        <w:bookmarkEnd w:id="382"/>
        <w:r w:rsidR="00ED52C7" w:rsidDel="00137561">
          <w:delText xml:space="preserve">EEC </w:delText>
        </w:r>
        <w:r w:rsidR="00F93E8C" w:rsidDel="00137561">
          <w:rPr>
            <w:lang w:val="en-IN"/>
          </w:rPr>
          <w:delText>r</w:delText>
        </w:r>
        <w:r w:rsidR="00ED52C7" w:rsidRPr="00B46EE2" w:rsidDel="00137561">
          <w:rPr>
            <w:lang w:val="en-IN"/>
          </w:rPr>
          <w:delText>egistration</w:delText>
        </w:r>
      </w:del>
    </w:p>
    <w:p w14:paraId="7284D5F2" w14:textId="71A2FD19" w:rsidR="00ED52C7" w:rsidRPr="001035A7" w:rsidDel="00137561" w:rsidRDefault="00ED52C7" w:rsidP="00ED52C7">
      <w:pPr>
        <w:rPr>
          <w:del w:id="384" w:author="Draft1" w:date="2021-02-28T10:22:00Z"/>
        </w:rPr>
      </w:pPr>
      <w:del w:id="385" w:author="Draft1" w:date="2021-02-28T10:22:00Z">
        <w:r w:rsidRPr="001035A7" w:rsidDel="00137561">
          <w:rPr>
            <w:i/>
            <w:color w:val="0000FF"/>
          </w:rPr>
          <w:delText xml:space="preserve">This clause provides </w:delText>
        </w:r>
        <w:r w:rsidDel="00137561">
          <w:rPr>
            <w:i/>
            <w:color w:val="0000FF"/>
          </w:rPr>
          <w:delText xml:space="preserve">services offered </w:delText>
        </w:r>
        <w:r w:rsidRPr="001035A7" w:rsidDel="00137561">
          <w:rPr>
            <w:i/>
            <w:color w:val="0000FF"/>
          </w:rPr>
          <w:delText>related to</w:delText>
        </w:r>
        <w:r w:rsidDel="00137561">
          <w:rPr>
            <w:i/>
            <w:color w:val="0000FF"/>
          </w:rPr>
          <w:delText xml:space="preserve"> </w:delText>
        </w:r>
        <w:r w:rsidR="00C843D9" w:rsidDel="00137561">
          <w:rPr>
            <w:i/>
            <w:color w:val="0000FF"/>
          </w:rPr>
          <w:delText>registration</w:delText>
        </w:r>
        <w:r w:rsidDel="00137561">
          <w:rPr>
            <w:i/>
            <w:color w:val="0000FF"/>
          </w:rPr>
          <w:delText xml:space="preserve"> offered by </w:delText>
        </w:r>
        <w:r w:rsidR="00C843D9" w:rsidDel="00137561">
          <w:rPr>
            <w:i/>
            <w:color w:val="0000FF"/>
          </w:rPr>
          <w:delText xml:space="preserve">the </w:delText>
        </w:r>
        <w:r w:rsidDel="00137561">
          <w:rPr>
            <w:i/>
            <w:color w:val="0000FF"/>
          </w:rPr>
          <w:delText xml:space="preserve">EES to the </w:delText>
        </w:r>
        <w:r w:rsidR="00C843D9" w:rsidDel="00137561">
          <w:rPr>
            <w:i/>
            <w:color w:val="0000FF"/>
          </w:rPr>
          <w:delText>EEC</w:delText>
        </w:r>
        <w:r w:rsidRPr="001035A7" w:rsidDel="00137561">
          <w:rPr>
            <w:i/>
            <w:color w:val="0000FF"/>
          </w:rPr>
          <w:delText>.</w:delText>
        </w:r>
      </w:del>
    </w:p>
    <w:p w14:paraId="6D10912F" w14:textId="4611E2A1" w:rsidR="00ED52C7" w:rsidDel="00137561" w:rsidRDefault="003235F2" w:rsidP="00ED52C7">
      <w:pPr>
        <w:pStyle w:val="Heading2"/>
        <w:rPr>
          <w:del w:id="386" w:author="Draft1" w:date="2021-02-28T10:22:00Z"/>
        </w:rPr>
      </w:pPr>
      <w:bookmarkStart w:id="387" w:name="_Toc61651631"/>
      <w:del w:id="388" w:author="Draft1" w:date="2021-02-28T10:22:00Z">
        <w:r w:rsidDel="00137561">
          <w:delText>5.3</w:delText>
        </w:r>
        <w:r w:rsidR="00ED52C7" w:rsidDel="00137561">
          <w:tab/>
        </w:r>
        <w:r w:rsidR="00BC1480" w:rsidDel="00137561">
          <w:rPr>
            <w:lang w:val="en-IN"/>
          </w:rPr>
          <w:delText>EAS</w:delText>
        </w:r>
        <w:r w:rsidR="00BC1480" w:rsidRPr="00B46EE2" w:rsidDel="00137561">
          <w:rPr>
            <w:lang w:val="en-IN"/>
          </w:rPr>
          <w:delText xml:space="preserve"> discovery</w:delText>
        </w:r>
        <w:bookmarkEnd w:id="387"/>
      </w:del>
    </w:p>
    <w:p w14:paraId="2F9EA40C" w14:textId="290D469C" w:rsidR="00ED52C7" w:rsidDel="00137561" w:rsidRDefault="00C843D9" w:rsidP="00ED52C7">
      <w:pPr>
        <w:rPr>
          <w:del w:id="389" w:author="Draft1" w:date="2021-02-28T10:22:00Z"/>
          <w:i/>
          <w:color w:val="0000FF"/>
        </w:rPr>
      </w:pPr>
      <w:del w:id="390" w:author="Draft1" w:date="2021-02-28T10:22:00Z">
        <w:r w:rsidRPr="001035A7" w:rsidDel="00137561">
          <w:rPr>
            <w:i/>
            <w:color w:val="0000FF"/>
          </w:rPr>
          <w:delText xml:space="preserve">This clause provides </w:delText>
        </w:r>
        <w:r w:rsidDel="00137561">
          <w:rPr>
            <w:i/>
            <w:color w:val="0000FF"/>
          </w:rPr>
          <w:delText>services offered</w:delText>
        </w:r>
        <w:r w:rsidRPr="001035A7" w:rsidDel="00137561">
          <w:rPr>
            <w:i/>
            <w:color w:val="0000FF"/>
          </w:rPr>
          <w:delText xml:space="preserve"> related to</w:delText>
        </w:r>
        <w:r w:rsidDel="00137561">
          <w:rPr>
            <w:i/>
            <w:color w:val="0000FF"/>
          </w:rPr>
          <w:delText xml:space="preserve"> EAS discovery offered by the EES to the EEC</w:delText>
        </w:r>
        <w:r w:rsidRPr="001035A7" w:rsidDel="00137561">
          <w:rPr>
            <w:i/>
            <w:color w:val="0000FF"/>
          </w:rPr>
          <w:delText>.</w:delText>
        </w:r>
      </w:del>
    </w:p>
    <w:p w14:paraId="25BA420E" w14:textId="52BE40FF" w:rsidR="00541D40" w:rsidDel="00137561" w:rsidRDefault="003235F2" w:rsidP="00541D40">
      <w:pPr>
        <w:pStyle w:val="Heading2"/>
        <w:rPr>
          <w:del w:id="391" w:author="Draft1" w:date="2021-02-28T10:22:00Z"/>
        </w:rPr>
      </w:pPr>
      <w:bookmarkStart w:id="392" w:name="_Toc61651632"/>
      <w:del w:id="393" w:author="Draft1" w:date="2021-02-28T10:22:00Z">
        <w:r w:rsidDel="00137561">
          <w:delText>5.4</w:delText>
        </w:r>
        <w:r w:rsidR="00541D40" w:rsidDel="00137561">
          <w:tab/>
        </w:r>
        <w:r w:rsidR="00541D40" w:rsidRPr="00B46EE2" w:rsidDel="00137561">
          <w:rPr>
            <w:lang w:val="en-IN"/>
          </w:rPr>
          <w:delText>Service continuity</w:delText>
        </w:r>
      </w:del>
    </w:p>
    <w:p w14:paraId="7584E2F5" w14:textId="464F2DAA" w:rsidR="00541D40" w:rsidDel="00D9475D" w:rsidRDefault="00541D40" w:rsidP="00541D40">
      <w:pPr>
        <w:rPr>
          <w:del w:id="394" w:author="Draft1" w:date="2021-02-28T10:22:00Z"/>
          <w:i/>
          <w:color w:val="0000FF"/>
        </w:rPr>
      </w:pPr>
      <w:del w:id="395" w:author="Draft1" w:date="2021-02-28T10:22:00Z">
        <w:r w:rsidRPr="001035A7" w:rsidDel="00137561">
          <w:rPr>
            <w:i/>
            <w:color w:val="0000FF"/>
          </w:rPr>
          <w:delText xml:space="preserve">This clause provides </w:delText>
        </w:r>
        <w:r w:rsidDel="00137561">
          <w:rPr>
            <w:i/>
            <w:color w:val="0000FF"/>
          </w:rPr>
          <w:delText xml:space="preserve">services offered </w:delText>
        </w:r>
        <w:r w:rsidRPr="001035A7" w:rsidDel="00137561">
          <w:rPr>
            <w:i/>
            <w:color w:val="0000FF"/>
          </w:rPr>
          <w:delText xml:space="preserve"> related to</w:delText>
        </w:r>
        <w:r w:rsidDel="00137561">
          <w:rPr>
            <w:i/>
            <w:color w:val="0000FF"/>
          </w:rPr>
          <w:delText xml:space="preserve"> </w:delText>
        </w:r>
        <w:r w:rsidR="008A7616" w:rsidDel="00137561">
          <w:rPr>
            <w:i/>
            <w:color w:val="0000FF"/>
          </w:rPr>
          <w:delText>s</w:delText>
        </w:r>
        <w:r w:rsidR="008A7616" w:rsidRPr="008A7616" w:rsidDel="00137561">
          <w:rPr>
            <w:i/>
            <w:color w:val="0000FF"/>
          </w:rPr>
          <w:delText xml:space="preserve">ervice continuity </w:delText>
        </w:r>
        <w:r w:rsidDel="00137561">
          <w:rPr>
            <w:i/>
            <w:color w:val="0000FF"/>
          </w:rPr>
          <w:delText>offered by the EES to the EEC</w:delText>
        </w:r>
        <w:r w:rsidRPr="001035A7" w:rsidDel="00137561">
          <w:rPr>
            <w:i/>
            <w:color w:val="0000FF"/>
          </w:rPr>
          <w:delText>.</w:delText>
        </w:r>
      </w:del>
    </w:p>
    <w:p w14:paraId="28AD7C6A" w14:textId="77777777" w:rsidR="00D9475D" w:rsidRDefault="00D9475D" w:rsidP="00D9475D">
      <w:pPr>
        <w:pStyle w:val="Heading2"/>
        <w:rPr>
          <w:ins w:id="396" w:author="Draft1" w:date="2021-02-28T10:50:00Z"/>
        </w:rPr>
      </w:pPr>
      <w:bookmarkStart w:id="397" w:name="_Toc63016519"/>
      <w:bookmarkStart w:id="398" w:name="_Toc65405509"/>
      <w:ins w:id="399" w:author="Draft1" w:date="2021-02-28T10:50:00Z">
        <w:r>
          <w:t>5.x</w:t>
        </w:r>
        <w:r>
          <w:tab/>
        </w:r>
        <w:r w:rsidRPr="00831458">
          <w:t>&lt;</w:t>
        </w:r>
        <w:r>
          <w:t>Eees_xxx</w:t>
        </w:r>
        <w:r w:rsidRPr="00831458">
          <w:t>&gt;</w:t>
        </w:r>
        <w:r>
          <w:t xml:space="preserve"> Service</w:t>
        </w:r>
        <w:bookmarkEnd w:id="397"/>
        <w:bookmarkEnd w:id="398"/>
      </w:ins>
    </w:p>
    <w:p w14:paraId="228AAF2C" w14:textId="77777777" w:rsidR="00D9475D" w:rsidRPr="001961EA" w:rsidRDefault="00D9475D" w:rsidP="00D9475D">
      <w:pPr>
        <w:rPr>
          <w:ins w:id="400" w:author="Draft1" w:date="2021-02-28T10:50:00Z"/>
          <w:i/>
          <w:color w:val="0000FF"/>
        </w:rPr>
      </w:pPr>
      <w:ins w:id="401" w:author="Draft1" w:date="2021-02-28T10:50: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3D6EFB75" w14:textId="77777777" w:rsidR="00D9475D" w:rsidRDefault="00D9475D" w:rsidP="00D9475D">
      <w:pPr>
        <w:pStyle w:val="Heading3"/>
        <w:rPr>
          <w:ins w:id="402" w:author="Draft1" w:date="2021-02-28T10:50:00Z"/>
        </w:rPr>
      </w:pPr>
      <w:bookmarkStart w:id="403" w:name="_Toc63016520"/>
      <w:bookmarkStart w:id="404" w:name="_Toc65405510"/>
      <w:ins w:id="405" w:author="Draft1" w:date="2021-02-28T10:50:00Z">
        <w:r>
          <w:t>5.x.1</w:t>
        </w:r>
        <w:r>
          <w:tab/>
          <w:t>Service Description</w:t>
        </w:r>
        <w:bookmarkEnd w:id="403"/>
        <w:bookmarkEnd w:id="404"/>
      </w:ins>
    </w:p>
    <w:p w14:paraId="65B1947D" w14:textId="77777777" w:rsidR="00D9475D" w:rsidRPr="009D0DA1" w:rsidRDefault="00D9475D" w:rsidP="00D9475D">
      <w:pPr>
        <w:rPr>
          <w:ins w:id="406" w:author="Draft1" w:date="2021-02-28T10:50:00Z"/>
          <w:i/>
          <w:color w:val="0000FF"/>
        </w:rPr>
      </w:pPr>
      <w:ins w:id="407" w:author="Draft1" w:date="2021-02-28T10:50:00Z">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ins>
    </w:p>
    <w:p w14:paraId="689A6935" w14:textId="77777777" w:rsidR="00D9475D" w:rsidRDefault="00D9475D" w:rsidP="00D9475D">
      <w:pPr>
        <w:rPr>
          <w:ins w:id="408" w:author="Draft1" w:date="2021-02-28T10:50:00Z"/>
        </w:rPr>
      </w:pPr>
    </w:p>
    <w:p w14:paraId="06C30261" w14:textId="77777777" w:rsidR="00D9475D" w:rsidRDefault="00D9475D" w:rsidP="00D9475D">
      <w:pPr>
        <w:pStyle w:val="Heading3"/>
        <w:rPr>
          <w:ins w:id="409" w:author="Draft1" w:date="2021-02-28T10:50:00Z"/>
        </w:rPr>
      </w:pPr>
      <w:bookmarkStart w:id="410" w:name="_Toc63016521"/>
      <w:bookmarkStart w:id="411" w:name="_Toc65405511"/>
      <w:ins w:id="412" w:author="Draft1" w:date="2021-02-28T10:50:00Z">
        <w:r>
          <w:lastRenderedPageBreak/>
          <w:t>5.x.2</w:t>
        </w:r>
        <w:r>
          <w:tab/>
          <w:t>Service Operations</w:t>
        </w:r>
        <w:bookmarkEnd w:id="410"/>
        <w:bookmarkEnd w:id="411"/>
      </w:ins>
    </w:p>
    <w:p w14:paraId="023EFAD7" w14:textId="77777777" w:rsidR="00D9475D" w:rsidRPr="009D0DA1" w:rsidRDefault="00D9475D" w:rsidP="00D9475D">
      <w:pPr>
        <w:pStyle w:val="Guidance"/>
        <w:rPr>
          <w:ins w:id="413" w:author="Draft1" w:date="2021-02-28T10:50:00Z"/>
        </w:rPr>
      </w:pPr>
      <w:ins w:id="414" w:author="Draft1" w:date="2021-02-28T10:50:00Z">
        <w:r>
          <w:t>One clause per service operation. This clause will include a description of the different service operations supported by the service.</w:t>
        </w:r>
      </w:ins>
    </w:p>
    <w:p w14:paraId="4529B50A" w14:textId="77777777" w:rsidR="00D9475D" w:rsidRDefault="00D9475D" w:rsidP="00D9475D">
      <w:pPr>
        <w:pStyle w:val="Heading4"/>
        <w:rPr>
          <w:ins w:id="415" w:author="Draft1" w:date="2021-02-28T10:50:00Z"/>
        </w:rPr>
      </w:pPr>
      <w:bookmarkStart w:id="416" w:name="_Toc63016522"/>
      <w:bookmarkStart w:id="417" w:name="_Toc65405512"/>
      <w:ins w:id="418" w:author="Draft1" w:date="2021-02-28T10:50:00Z">
        <w:r>
          <w:t>5.x.2.1</w:t>
        </w:r>
        <w:r>
          <w:tab/>
          <w:t>Introduction</w:t>
        </w:r>
        <w:bookmarkEnd w:id="416"/>
        <w:bookmarkEnd w:id="417"/>
      </w:ins>
    </w:p>
    <w:p w14:paraId="6C131D8B" w14:textId="77777777" w:rsidR="00D9475D" w:rsidRDefault="00D9475D" w:rsidP="00D9475D">
      <w:pPr>
        <w:rPr>
          <w:ins w:id="419" w:author="Draft1" w:date="2021-02-28T10:50:00Z"/>
        </w:rPr>
      </w:pPr>
      <w:ins w:id="420" w:author="Draft1" w:date="2021-02-28T10:50:00Z">
        <w:r>
          <w:t xml:space="preserve">The service operation defined for </w:t>
        </w:r>
        <w:r w:rsidRPr="001961EA">
          <w:rPr>
            <w:highlight w:val="yellow"/>
          </w:rPr>
          <w:t>&lt;API Name</w:t>
        </w:r>
        <w:r>
          <w:rPr>
            <w:highlight w:val="yellow"/>
          </w:rPr>
          <w:t xml:space="preserve"> – Eees_xxx</w:t>
        </w:r>
        <w:r w:rsidRPr="001961EA">
          <w:rPr>
            <w:highlight w:val="yellow"/>
          </w:rPr>
          <w:t>&gt;</w:t>
        </w:r>
        <w:r>
          <w:t xml:space="preserve"> API is shown in the table 5.</w:t>
        </w:r>
        <w:r w:rsidRPr="000E42DC">
          <w:rPr>
            <w:highlight w:val="yellow"/>
          </w:rPr>
          <w:t>x</w:t>
        </w:r>
        <w:r>
          <w:t>.2.1-1.</w:t>
        </w:r>
      </w:ins>
    </w:p>
    <w:p w14:paraId="34615755" w14:textId="77777777" w:rsidR="00D9475D" w:rsidRDefault="00D9475D" w:rsidP="00D9475D">
      <w:pPr>
        <w:pStyle w:val="TH"/>
        <w:rPr>
          <w:ins w:id="421" w:author="Draft1" w:date="2021-02-28T10:50:00Z"/>
        </w:rPr>
      </w:pPr>
      <w:ins w:id="422" w:author="Draft1" w:date="2021-02-28T10:50:00Z">
        <w:r>
          <w:t>Table 5.</w:t>
        </w:r>
        <w:r w:rsidRPr="000E42DC">
          <w:rPr>
            <w:highlight w:val="yellow"/>
          </w:rPr>
          <w:t>x</w:t>
        </w:r>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9475D" w14:paraId="3B95F0E0" w14:textId="77777777" w:rsidTr="007D0A66">
        <w:trPr>
          <w:jc w:val="center"/>
          <w:ins w:id="423" w:author="Draft1" w:date="2021-02-28T10:50:00Z"/>
        </w:trPr>
        <w:tc>
          <w:tcPr>
            <w:tcW w:w="3260" w:type="dxa"/>
            <w:shd w:val="clear" w:color="auto" w:fill="D9D9D9"/>
          </w:tcPr>
          <w:p w14:paraId="156018D8" w14:textId="77777777" w:rsidR="00D9475D" w:rsidRDefault="00D9475D" w:rsidP="007D0A66">
            <w:pPr>
              <w:pStyle w:val="TAH"/>
              <w:rPr>
                <w:ins w:id="424" w:author="Draft1" w:date="2021-02-28T10:50:00Z"/>
              </w:rPr>
            </w:pPr>
            <w:ins w:id="425" w:author="Draft1" w:date="2021-02-28T10:50:00Z">
              <w:r>
                <w:t>Service operation name</w:t>
              </w:r>
            </w:ins>
          </w:p>
        </w:tc>
        <w:tc>
          <w:tcPr>
            <w:tcW w:w="4395" w:type="dxa"/>
            <w:shd w:val="clear" w:color="auto" w:fill="D9D9D9"/>
          </w:tcPr>
          <w:p w14:paraId="22A5DC74" w14:textId="77777777" w:rsidR="00D9475D" w:rsidRDefault="00D9475D" w:rsidP="007D0A66">
            <w:pPr>
              <w:pStyle w:val="TAH"/>
              <w:rPr>
                <w:ins w:id="426" w:author="Draft1" w:date="2021-02-28T10:50:00Z"/>
              </w:rPr>
            </w:pPr>
            <w:ins w:id="427" w:author="Draft1" w:date="2021-02-28T10:50:00Z">
              <w:r>
                <w:t>Description</w:t>
              </w:r>
            </w:ins>
          </w:p>
        </w:tc>
        <w:tc>
          <w:tcPr>
            <w:tcW w:w="1565" w:type="dxa"/>
            <w:shd w:val="clear" w:color="auto" w:fill="D9D9D9"/>
          </w:tcPr>
          <w:p w14:paraId="50071AA4" w14:textId="77777777" w:rsidR="00D9475D" w:rsidRDefault="00D9475D" w:rsidP="007D0A66">
            <w:pPr>
              <w:pStyle w:val="TAH"/>
              <w:rPr>
                <w:ins w:id="428" w:author="Draft1" w:date="2021-02-28T10:50:00Z"/>
              </w:rPr>
            </w:pPr>
            <w:ins w:id="429" w:author="Draft1" w:date="2021-02-28T10:50:00Z">
              <w:r>
                <w:t>Initiated by</w:t>
              </w:r>
            </w:ins>
          </w:p>
        </w:tc>
      </w:tr>
      <w:tr w:rsidR="00D9475D" w14:paraId="45D7DE08" w14:textId="77777777" w:rsidTr="007D0A66">
        <w:trPr>
          <w:jc w:val="center"/>
          <w:ins w:id="430" w:author="Draft1" w:date="2021-02-28T10:50:00Z"/>
        </w:trPr>
        <w:tc>
          <w:tcPr>
            <w:tcW w:w="3260" w:type="dxa"/>
          </w:tcPr>
          <w:p w14:paraId="02469F6A" w14:textId="77777777" w:rsidR="00D9475D" w:rsidRDefault="00D9475D" w:rsidP="007D0A66">
            <w:pPr>
              <w:pStyle w:val="TAL"/>
              <w:rPr>
                <w:ins w:id="431" w:author="Draft1" w:date="2021-02-28T10:50:00Z"/>
              </w:rPr>
            </w:pPr>
          </w:p>
        </w:tc>
        <w:tc>
          <w:tcPr>
            <w:tcW w:w="4395" w:type="dxa"/>
          </w:tcPr>
          <w:p w14:paraId="6A5E5768" w14:textId="77777777" w:rsidR="00D9475D" w:rsidRDefault="00D9475D" w:rsidP="007D0A66">
            <w:pPr>
              <w:pStyle w:val="TAL"/>
              <w:rPr>
                <w:ins w:id="432" w:author="Draft1" w:date="2021-02-28T10:50:00Z"/>
              </w:rPr>
            </w:pPr>
          </w:p>
        </w:tc>
        <w:tc>
          <w:tcPr>
            <w:tcW w:w="1565" w:type="dxa"/>
          </w:tcPr>
          <w:p w14:paraId="404C2FF0" w14:textId="77777777" w:rsidR="00D9475D" w:rsidRDefault="00D9475D" w:rsidP="007D0A66">
            <w:pPr>
              <w:pStyle w:val="TAL"/>
              <w:rPr>
                <w:ins w:id="433" w:author="Draft1" w:date="2021-02-28T10:50:00Z"/>
              </w:rPr>
            </w:pPr>
          </w:p>
        </w:tc>
      </w:tr>
    </w:tbl>
    <w:p w14:paraId="056DBC91" w14:textId="77777777" w:rsidR="00D9475D" w:rsidRDefault="00D9475D" w:rsidP="00D9475D">
      <w:pPr>
        <w:pStyle w:val="Heading4"/>
        <w:rPr>
          <w:ins w:id="434" w:author="Draft1" w:date="2021-02-28T10:50:00Z"/>
        </w:rPr>
      </w:pPr>
      <w:bookmarkStart w:id="435" w:name="_Toc63016523"/>
      <w:bookmarkStart w:id="436" w:name="_Toc65405513"/>
      <w:ins w:id="437" w:author="Draft1" w:date="2021-02-28T10:50:00Z">
        <w:r>
          <w:t>5.x.2.2</w:t>
        </w:r>
        <w:r>
          <w:tab/>
        </w:r>
        <w:r w:rsidRPr="00831458">
          <w:t xml:space="preserve">&lt;Service </w:t>
        </w:r>
        <w:r>
          <w:t>o</w:t>
        </w:r>
        <w:r w:rsidRPr="00831458">
          <w:t>peration</w:t>
        </w:r>
        <w:r>
          <w:t xml:space="preserve"> 1</w:t>
        </w:r>
        <w:r w:rsidRPr="00831458">
          <w:t>&gt;</w:t>
        </w:r>
        <w:bookmarkEnd w:id="435"/>
        <w:bookmarkEnd w:id="436"/>
      </w:ins>
    </w:p>
    <w:p w14:paraId="5DE7AA1E" w14:textId="77777777" w:rsidR="00D9475D" w:rsidRDefault="00D9475D" w:rsidP="00D9475D">
      <w:pPr>
        <w:pStyle w:val="Heading5"/>
        <w:rPr>
          <w:ins w:id="438" w:author="Draft1" w:date="2021-02-28T10:50:00Z"/>
        </w:rPr>
      </w:pPr>
      <w:bookmarkStart w:id="439" w:name="_Toc63016524"/>
      <w:bookmarkStart w:id="440" w:name="_Toc65405514"/>
      <w:ins w:id="441" w:author="Draft1" w:date="2021-02-28T10:50:00Z">
        <w:r>
          <w:t>5.x.2.2.1</w:t>
        </w:r>
        <w:r>
          <w:tab/>
          <w:t>General</w:t>
        </w:r>
        <w:bookmarkEnd w:id="439"/>
        <w:bookmarkEnd w:id="440"/>
      </w:ins>
    </w:p>
    <w:p w14:paraId="1B761785" w14:textId="77777777" w:rsidR="00D9475D" w:rsidRPr="003A0660" w:rsidRDefault="00D9475D" w:rsidP="00D9475D">
      <w:pPr>
        <w:rPr>
          <w:ins w:id="442" w:author="Draft1" w:date="2021-02-28T10:50:00Z"/>
        </w:rPr>
      </w:pPr>
      <w:ins w:id="443" w:author="Draft1" w:date="2021-02-28T10:50:00Z">
        <w:r>
          <w:rPr>
            <w:i/>
            <w:color w:val="0000FF"/>
          </w:rPr>
          <w:t>Provide the general description of the service operation.</w:t>
        </w:r>
      </w:ins>
    </w:p>
    <w:p w14:paraId="1C70FBE5" w14:textId="77777777" w:rsidR="00D9475D" w:rsidRDefault="00D9475D" w:rsidP="00D9475D">
      <w:pPr>
        <w:pStyle w:val="Heading5"/>
        <w:rPr>
          <w:ins w:id="444" w:author="Draft1" w:date="2021-02-28T10:50:00Z"/>
        </w:rPr>
      </w:pPr>
      <w:bookmarkStart w:id="445" w:name="_Toc63016525"/>
      <w:bookmarkStart w:id="446" w:name="_Toc65405515"/>
      <w:ins w:id="447" w:author="Draft1" w:date="2021-02-28T10:50:00Z">
        <w:r>
          <w:t>5.x.2.2.2</w:t>
        </w:r>
        <w:r>
          <w:tab/>
        </w:r>
        <w:r w:rsidRPr="00831458">
          <w:t>&lt;Description&gt; &lt;Service Operation Name&gt;</w:t>
        </w:r>
        <w:r>
          <w:t xml:space="preserve"> operation</w:t>
        </w:r>
        <w:bookmarkEnd w:id="445"/>
        <w:bookmarkEnd w:id="446"/>
      </w:ins>
    </w:p>
    <w:p w14:paraId="357C4AF9" w14:textId="77777777" w:rsidR="00D9475D" w:rsidRDefault="00D9475D" w:rsidP="00D9475D">
      <w:pPr>
        <w:pStyle w:val="Heading4"/>
        <w:rPr>
          <w:ins w:id="448" w:author="Draft1" w:date="2021-02-28T10:50:00Z"/>
        </w:rPr>
      </w:pPr>
      <w:bookmarkStart w:id="449" w:name="_Toc63016526"/>
      <w:bookmarkStart w:id="450" w:name="_Toc65405516"/>
      <w:ins w:id="451" w:author="Draft1" w:date="2021-02-28T10:50:00Z">
        <w:r>
          <w:t>5.x.2.3</w:t>
        </w:r>
        <w:r>
          <w:tab/>
        </w:r>
        <w:r w:rsidRPr="00831458">
          <w:t xml:space="preserve">&lt;Service </w:t>
        </w:r>
        <w:r>
          <w:t>o</w:t>
        </w:r>
        <w:r w:rsidRPr="00831458">
          <w:t>peration</w:t>
        </w:r>
        <w:r>
          <w:t xml:space="preserve"> 2</w:t>
        </w:r>
        <w:r w:rsidRPr="00831458">
          <w:t>&gt;</w:t>
        </w:r>
        <w:bookmarkEnd w:id="449"/>
        <w:bookmarkEnd w:id="450"/>
      </w:ins>
    </w:p>
    <w:p w14:paraId="6697AE18" w14:textId="4EA2A206" w:rsidR="00D9475D" w:rsidRPr="00D9475D" w:rsidRDefault="00D9475D" w:rsidP="00541D40">
      <w:pPr>
        <w:rPr>
          <w:ins w:id="452" w:author="Draft1" w:date="2021-02-28T10:50:00Z"/>
        </w:rPr>
      </w:pPr>
      <w:ins w:id="453" w:author="Draft1" w:date="2021-02-28T10:50:00Z">
        <w:r>
          <w:rPr>
            <w:i/>
            <w:color w:val="0000FF"/>
          </w:rPr>
          <w:t xml:space="preserve">And so on if there are more than 2 service operations to be described for the service. </w:t>
        </w:r>
      </w:ins>
    </w:p>
    <w:p w14:paraId="74083074" w14:textId="646213E5" w:rsidR="00ED52C7" w:rsidDel="00D9475D" w:rsidRDefault="00ED52C7" w:rsidP="00ED52C7">
      <w:pPr>
        <w:pStyle w:val="Heading2"/>
        <w:rPr>
          <w:del w:id="454" w:author="Draft1" w:date="2021-02-28T10:49:00Z"/>
        </w:rPr>
      </w:pPr>
      <w:del w:id="455" w:author="Draft1" w:date="2021-02-28T10:49:00Z">
        <w:r w:rsidDel="00D9475D">
          <w:delText>5.x</w:delText>
        </w:r>
        <w:r w:rsidDel="00D9475D">
          <w:tab/>
        </w:r>
      </w:del>
      <w:del w:id="456" w:author="Draft1" w:date="2021-02-28T10:23:00Z">
        <w:r w:rsidRPr="00831458" w:rsidDel="00137561">
          <w:delText>&lt;</w:delText>
        </w:r>
      </w:del>
      <w:ins w:id="457" w:author="rev2_v2" w:date="2021-01-28T07:15:00Z">
        <w:del w:id="458" w:author="Draft1" w:date="2021-02-28T10:23:00Z">
          <w:r w:rsidR="00D60846" w:rsidDel="00137561">
            <w:delText xml:space="preserve">Services </w:delText>
          </w:r>
        </w:del>
      </w:ins>
      <w:del w:id="459" w:author="Draft1" w:date="2021-02-28T10:23:00Z">
        <w:r w:rsidRPr="00831458" w:rsidDel="00137561">
          <w:delText>Category&gt;</w:delText>
        </w:r>
      </w:del>
      <w:del w:id="460" w:author="Draft1" w:date="2021-02-28T10:49:00Z">
        <w:r w:rsidDel="00D9475D">
          <w:delText xml:space="preserve"> </w:delText>
        </w:r>
        <w:bookmarkEnd w:id="392"/>
      </w:del>
    </w:p>
    <w:p w14:paraId="7937D902" w14:textId="0E015FAF" w:rsidR="00ED52C7" w:rsidRPr="001961EA" w:rsidDel="00D9475D" w:rsidRDefault="00ED52C7" w:rsidP="00ED52C7">
      <w:pPr>
        <w:rPr>
          <w:del w:id="461" w:author="Draft1" w:date="2021-02-28T10:49:00Z"/>
          <w:i/>
          <w:color w:val="0000FF"/>
        </w:rPr>
      </w:pPr>
      <w:del w:id="462" w:author="Draft1" w:date="2021-02-28T10:24:00Z">
        <w:r w:rsidRPr="001961EA" w:rsidDel="00137561">
          <w:rPr>
            <w:i/>
            <w:color w:val="0000FF"/>
          </w:rPr>
          <w:delText>Add a copy of this clause for new category of APIs, adding the detail of the each individual API.</w:delText>
        </w:r>
        <w:r w:rsidDel="00137561">
          <w:rPr>
            <w:i/>
            <w:color w:val="0000FF"/>
          </w:rPr>
          <w:delText xml:space="preserve"> Yellow highlighted text needs to be replaced with appropriate clause number and the API, Service operation name</w:delText>
        </w:r>
      </w:del>
      <w:del w:id="463" w:author="Draft1" w:date="2021-02-28T10:49:00Z">
        <w:r w:rsidDel="00D9475D">
          <w:rPr>
            <w:i/>
            <w:color w:val="0000FF"/>
          </w:rPr>
          <w:delText xml:space="preserve">. </w:delText>
        </w:r>
      </w:del>
    </w:p>
    <w:p w14:paraId="6E8D2021" w14:textId="1A34C365" w:rsidR="00ED52C7" w:rsidDel="00137561" w:rsidRDefault="00ED52C7" w:rsidP="00ED52C7">
      <w:pPr>
        <w:pStyle w:val="Heading3"/>
        <w:rPr>
          <w:del w:id="464" w:author="Draft1" w:date="2021-02-28T10:25:00Z"/>
        </w:rPr>
      </w:pPr>
      <w:bookmarkStart w:id="465" w:name="_Toc61651633"/>
      <w:del w:id="466" w:author="Draft1" w:date="2021-02-28T10:25:00Z">
        <w:r w:rsidDel="00137561">
          <w:delText>5.x.1</w:delText>
        </w:r>
        <w:r w:rsidDel="00137561">
          <w:tab/>
        </w:r>
        <w:r w:rsidRPr="00831458" w:rsidDel="00137561">
          <w:delText>&lt;</w:delText>
        </w:r>
      </w:del>
      <w:ins w:id="467" w:author="rev2_v2" w:date="2021-01-28T07:15:00Z">
        <w:del w:id="468" w:author="Draft1" w:date="2021-02-28T10:25:00Z">
          <w:r w:rsidR="00D60846" w:rsidDel="00137561">
            <w:delText>Service</w:delText>
          </w:r>
          <w:r w:rsidR="00D60846" w:rsidRPr="00831458" w:rsidDel="00137561">
            <w:delText xml:space="preserve"> </w:delText>
          </w:r>
        </w:del>
      </w:ins>
      <w:del w:id="469" w:author="Draft1" w:date="2021-02-28T10:25:00Z">
        <w:r w:rsidRPr="00831458" w:rsidDel="00137561">
          <w:delText>Name</w:delText>
        </w:r>
      </w:del>
      <w:ins w:id="470" w:author="rev2_v2" w:date="2021-01-28T07:15:00Z">
        <w:del w:id="471" w:author="Draft1" w:date="2021-02-28T10:25:00Z">
          <w:r w:rsidR="00D60846" w:rsidDel="00137561">
            <w:delText xml:space="preserve"> – Eees_xxx</w:delText>
          </w:r>
        </w:del>
      </w:ins>
      <w:del w:id="472" w:author="Draft1" w:date="2021-02-28T10:25:00Z">
        <w:r w:rsidRPr="00831458" w:rsidDel="00137561">
          <w:delText>&gt;</w:delText>
        </w:r>
        <w:r w:rsidDel="00137561">
          <w:delText xml:space="preserve"> </w:delText>
        </w:r>
      </w:del>
      <w:bookmarkEnd w:id="465"/>
      <w:ins w:id="473" w:author="rev2_v2" w:date="2021-01-28T07:16:00Z">
        <w:del w:id="474" w:author="Draft1" w:date="2021-02-28T10:25:00Z">
          <w:r w:rsidR="00D60846" w:rsidDel="00137561">
            <w:delText>Service</w:delText>
          </w:r>
        </w:del>
      </w:ins>
    </w:p>
    <w:p w14:paraId="37167C50" w14:textId="16E39A51" w:rsidR="00ED52C7" w:rsidRPr="001961EA" w:rsidDel="00137561" w:rsidRDefault="00ED52C7" w:rsidP="00ED52C7">
      <w:pPr>
        <w:rPr>
          <w:del w:id="475" w:author="Draft1" w:date="2021-02-28T10:25:00Z"/>
          <w:i/>
          <w:color w:val="0000FF"/>
        </w:rPr>
      </w:pPr>
      <w:del w:id="476" w:author="Draft1" w:date="2021-02-28T10:25:00Z">
        <w:r w:rsidRPr="001961EA" w:rsidDel="00137561">
          <w:rPr>
            <w:i/>
            <w:color w:val="0000FF"/>
          </w:rPr>
          <w:delText xml:space="preserve">Add a copy of this clause for </w:delText>
        </w:r>
        <w:r w:rsidDel="00137561">
          <w:rPr>
            <w:i/>
            <w:color w:val="0000FF"/>
          </w:rPr>
          <w:delText xml:space="preserve">a </w:delText>
        </w:r>
        <w:r w:rsidRPr="001961EA" w:rsidDel="00137561">
          <w:rPr>
            <w:i/>
            <w:color w:val="0000FF"/>
          </w:rPr>
          <w:delText xml:space="preserve">new </w:delText>
        </w:r>
        <w:r w:rsidDel="00137561">
          <w:rPr>
            <w:i/>
            <w:color w:val="0000FF"/>
          </w:rPr>
          <w:delText>API</w:delText>
        </w:r>
        <w:r w:rsidRPr="001961EA" w:rsidDel="00137561">
          <w:rPr>
            <w:i/>
            <w:color w:val="0000FF"/>
          </w:rPr>
          <w:delText xml:space="preserve">, adding the </w:delText>
        </w:r>
        <w:r w:rsidDel="00137561">
          <w:rPr>
            <w:i/>
            <w:color w:val="0000FF"/>
          </w:rPr>
          <w:delText>overview of the API, Details of service operations, detailed description of each service operation. Yellow highlighted text needs to be replaced with appropriate clause number and the API, Service operation name.</w:delText>
        </w:r>
      </w:del>
    </w:p>
    <w:p w14:paraId="5672F33A" w14:textId="79F79190" w:rsidR="00137561" w:rsidRPr="00D9475D" w:rsidDel="00D9475D" w:rsidRDefault="00ED52C7">
      <w:pPr>
        <w:rPr>
          <w:del w:id="477" w:author="Draft1" w:date="2021-02-28T10:49:00Z"/>
        </w:rPr>
        <w:pPrChange w:id="478" w:author="Draft1" w:date="2021-02-28T10:26:00Z">
          <w:pPr>
            <w:pStyle w:val="Heading4"/>
          </w:pPr>
        </w:pPrChange>
      </w:pPr>
      <w:bookmarkStart w:id="479" w:name="_Toc61651634"/>
      <w:del w:id="480" w:author="Draft1" w:date="2021-02-28T10:49:00Z">
        <w:r w:rsidDel="00D9475D">
          <w:delText>5.x.1</w:delText>
        </w:r>
      </w:del>
      <w:del w:id="481" w:author="Draft1" w:date="2021-02-28T10:25:00Z">
        <w:r w:rsidDel="00137561">
          <w:delText>.1</w:delText>
        </w:r>
      </w:del>
      <w:del w:id="482" w:author="Draft1" w:date="2021-02-28T10:49:00Z">
        <w:r w:rsidDel="00D9475D">
          <w:tab/>
          <w:delText>Service Description</w:delText>
        </w:r>
        <w:bookmarkEnd w:id="479"/>
      </w:del>
    </w:p>
    <w:p w14:paraId="7FBC9A24" w14:textId="51F75220" w:rsidR="00ED52C7" w:rsidDel="00137561" w:rsidRDefault="00ED52C7">
      <w:pPr>
        <w:pStyle w:val="Heading3"/>
        <w:rPr>
          <w:del w:id="483" w:author="Draft1" w:date="2021-02-28T10:26:00Z"/>
        </w:rPr>
        <w:pPrChange w:id="484" w:author="Draft1" w:date="2021-02-28T10:26:00Z">
          <w:pPr>
            <w:pStyle w:val="Heading5"/>
          </w:pPr>
        </w:pPrChange>
      </w:pPr>
      <w:bookmarkStart w:id="485" w:name="_Toc61651635"/>
      <w:del w:id="486" w:author="Draft1" w:date="2021-02-28T10:26:00Z">
        <w:r w:rsidDel="00137561">
          <w:delText>5.x.1.1</w:delText>
        </w:r>
      </w:del>
      <w:del w:id="487" w:author="Draft1" w:date="2021-02-28T10:25:00Z">
        <w:r w:rsidDel="00137561">
          <w:delText>.1</w:delText>
        </w:r>
      </w:del>
      <w:del w:id="488" w:author="Draft1" w:date="2021-02-28T10:26:00Z">
        <w:r w:rsidDel="00137561">
          <w:tab/>
          <w:delText>Overview</w:delText>
        </w:r>
        <w:bookmarkEnd w:id="485"/>
      </w:del>
    </w:p>
    <w:p w14:paraId="5F89E4D5" w14:textId="051D8570" w:rsidR="00137561" w:rsidRPr="00D9475D" w:rsidDel="00D9475D" w:rsidRDefault="00ED52C7">
      <w:pPr>
        <w:rPr>
          <w:del w:id="489" w:author="Draft1" w:date="2021-02-28T10:49:00Z"/>
        </w:rPr>
        <w:pPrChange w:id="490" w:author="Draft1" w:date="2021-02-28T10:26:00Z">
          <w:pPr>
            <w:pStyle w:val="Heading4"/>
          </w:pPr>
        </w:pPrChange>
      </w:pPr>
      <w:bookmarkStart w:id="491" w:name="_Toc61651636"/>
      <w:del w:id="492" w:author="Draft1" w:date="2021-02-28T10:49:00Z">
        <w:r w:rsidDel="00D9475D">
          <w:delText>5.x.</w:delText>
        </w:r>
      </w:del>
      <w:del w:id="493" w:author="Draft1" w:date="2021-02-28T10:26:00Z">
        <w:r w:rsidDel="00137561">
          <w:delText>1.</w:delText>
        </w:r>
      </w:del>
      <w:del w:id="494" w:author="Draft1" w:date="2021-02-28T10:49:00Z">
        <w:r w:rsidDel="00D9475D">
          <w:delText>2</w:delText>
        </w:r>
        <w:r w:rsidDel="00D9475D">
          <w:tab/>
          <w:delText>Service Operations</w:delText>
        </w:r>
        <w:bookmarkEnd w:id="491"/>
      </w:del>
    </w:p>
    <w:p w14:paraId="190FC7FA" w14:textId="7582044F" w:rsidR="00ED52C7" w:rsidDel="00D9475D" w:rsidRDefault="00ED52C7">
      <w:pPr>
        <w:pStyle w:val="Heading4"/>
        <w:rPr>
          <w:del w:id="495" w:author="Draft1" w:date="2021-02-28T10:49:00Z"/>
        </w:rPr>
        <w:pPrChange w:id="496" w:author="Draft1" w:date="2021-02-28T10:27:00Z">
          <w:pPr>
            <w:pStyle w:val="Heading5"/>
          </w:pPr>
        </w:pPrChange>
      </w:pPr>
      <w:bookmarkStart w:id="497" w:name="_Toc61651637"/>
      <w:del w:id="498" w:author="Draft1" w:date="2021-02-28T10:49:00Z">
        <w:r w:rsidDel="00D9475D">
          <w:delText>5.x.</w:delText>
        </w:r>
      </w:del>
      <w:del w:id="499" w:author="Draft1" w:date="2021-02-28T10:27:00Z">
        <w:r w:rsidDel="00137561">
          <w:delText>1.</w:delText>
        </w:r>
      </w:del>
      <w:del w:id="500" w:author="Draft1" w:date="2021-02-28T10:49:00Z">
        <w:r w:rsidDel="00D9475D">
          <w:delText>2.1</w:delText>
        </w:r>
        <w:r w:rsidDel="00D9475D">
          <w:tab/>
          <w:delText>Introduction</w:delText>
        </w:r>
        <w:bookmarkEnd w:id="497"/>
      </w:del>
    </w:p>
    <w:p w14:paraId="0D7782B6" w14:textId="1D683482" w:rsidR="00ED52C7" w:rsidDel="00D9475D" w:rsidRDefault="00ED52C7" w:rsidP="00ED52C7">
      <w:pPr>
        <w:rPr>
          <w:del w:id="501" w:author="Draft1" w:date="2021-02-28T10:49:00Z"/>
        </w:rPr>
      </w:pPr>
      <w:del w:id="502" w:author="Draft1" w:date="2021-02-28T10:49:00Z">
        <w:r w:rsidDel="00D9475D">
          <w:delText xml:space="preserve">The service operation defined for </w:delText>
        </w:r>
        <w:r w:rsidRPr="001961EA" w:rsidDel="00D9475D">
          <w:rPr>
            <w:highlight w:val="yellow"/>
          </w:rPr>
          <w:delText>&lt;API Name&gt;</w:delText>
        </w:r>
        <w:r w:rsidDel="00D9475D">
          <w:delText xml:space="preserve"> API is shown in the table 5.</w:delText>
        </w:r>
        <w:r w:rsidRPr="000E42DC" w:rsidDel="00D9475D">
          <w:rPr>
            <w:highlight w:val="yellow"/>
          </w:rPr>
          <w:delText>x</w:delText>
        </w:r>
        <w:r w:rsidDel="00D9475D">
          <w:delText>.</w:delText>
        </w:r>
      </w:del>
      <w:del w:id="503" w:author="Draft1" w:date="2021-02-28T10:27:00Z">
        <w:r w:rsidDel="00137561">
          <w:delText>1.</w:delText>
        </w:r>
      </w:del>
      <w:del w:id="504" w:author="Draft1" w:date="2021-02-28T10:49:00Z">
        <w:r w:rsidDel="00D9475D">
          <w:delText>2.1-1.</w:delText>
        </w:r>
      </w:del>
    </w:p>
    <w:p w14:paraId="3CDE4AA2" w14:textId="1CE0322C" w:rsidR="00ED52C7" w:rsidDel="00D9475D" w:rsidRDefault="00ED52C7" w:rsidP="00ED52C7">
      <w:pPr>
        <w:pStyle w:val="TH"/>
        <w:rPr>
          <w:del w:id="505" w:author="Draft1" w:date="2021-02-28T10:49:00Z"/>
        </w:rPr>
      </w:pPr>
      <w:del w:id="506" w:author="Draft1" w:date="2021-02-28T10:49:00Z">
        <w:r w:rsidDel="00D9475D">
          <w:delText>Table 5.</w:delText>
        </w:r>
        <w:r w:rsidRPr="000E42DC" w:rsidDel="00D9475D">
          <w:rPr>
            <w:highlight w:val="yellow"/>
          </w:rPr>
          <w:delText>x</w:delText>
        </w:r>
        <w:r w:rsidDel="00D9475D">
          <w:delText>.</w:delText>
        </w:r>
      </w:del>
      <w:del w:id="507" w:author="Draft1" w:date="2021-02-28T10:27:00Z">
        <w:r w:rsidDel="00137561">
          <w:delText>1.</w:delText>
        </w:r>
      </w:del>
      <w:del w:id="508" w:author="Draft1" w:date="2021-02-28T10:49:00Z">
        <w:r w:rsidDel="00D9475D">
          <w:delText xml:space="preserve">2.1-1: Operations of the </w:delText>
        </w:r>
        <w:r w:rsidRPr="000E42DC" w:rsidDel="00D9475D">
          <w:rPr>
            <w:highlight w:val="yellow"/>
          </w:rPr>
          <w:delText>&lt;API Name&gt;</w:delText>
        </w:r>
        <w:r w:rsidDel="00D9475D">
          <w:delText xml:space="preserve"> AP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ED52C7" w:rsidDel="00D9475D" w14:paraId="768E12CF" w14:textId="3B005D79" w:rsidTr="002556C9">
        <w:trPr>
          <w:jc w:val="center"/>
          <w:del w:id="509" w:author="Draft1" w:date="2021-02-28T10:49:00Z"/>
        </w:trPr>
        <w:tc>
          <w:tcPr>
            <w:tcW w:w="3260" w:type="dxa"/>
            <w:shd w:val="clear" w:color="auto" w:fill="D9D9D9"/>
          </w:tcPr>
          <w:p w14:paraId="36E20820" w14:textId="519DAEB7" w:rsidR="00ED52C7" w:rsidDel="00D9475D" w:rsidRDefault="00ED52C7" w:rsidP="002556C9">
            <w:pPr>
              <w:pStyle w:val="TAH"/>
              <w:rPr>
                <w:del w:id="510" w:author="Draft1" w:date="2021-02-28T10:49:00Z"/>
              </w:rPr>
            </w:pPr>
            <w:del w:id="511" w:author="Draft1" w:date="2021-02-28T10:49:00Z">
              <w:r w:rsidDel="00D9475D">
                <w:delText>Service operation name</w:delText>
              </w:r>
            </w:del>
          </w:p>
        </w:tc>
        <w:tc>
          <w:tcPr>
            <w:tcW w:w="4395" w:type="dxa"/>
            <w:shd w:val="clear" w:color="auto" w:fill="D9D9D9"/>
          </w:tcPr>
          <w:p w14:paraId="185E7890" w14:textId="4211D698" w:rsidR="00ED52C7" w:rsidDel="00D9475D" w:rsidRDefault="00ED52C7" w:rsidP="002556C9">
            <w:pPr>
              <w:pStyle w:val="TAH"/>
              <w:rPr>
                <w:del w:id="512" w:author="Draft1" w:date="2021-02-28T10:49:00Z"/>
              </w:rPr>
            </w:pPr>
            <w:del w:id="513" w:author="Draft1" w:date="2021-02-28T10:49:00Z">
              <w:r w:rsidDel="00D9475D">
                <w:delText>Description</w:delText>
              </w:r>
            </w:del>
          </w:p>
        </w:tc>
        <w:tc>
          <w:tcPr>
            <w:tcW w:w="1565" w:type="dxa"/>
            <w:shd w:val="clear" w:color="auto" w:fill="D9D9D9"/>
          </w:tcPr>
          <w:p w14:paraId="7B43E3FB" w14:textId="7359117A" w:rsidR="00ED52C7" w:rsidDel="00D9475D" w:rsidRDefault="00ED52C7" w:rsidP="002556C9">
            <w:pPr>
              <w:pStyle w:val="TAH"/>
              <w:rPr>
                <w:del w:id="514" w:author="Draft1" w:date="2021-02-28T10:49:00Z"/>
              </w:rPr>
            </w:pPr>
            <w:del w:id="515" w:author="Draft1" w:date="2021-02-28T10:49:00Z">
              <w:r w:rsidDel="00D9475D">
                <w:delText>Initiated by</w:delText>
              </w:r>
            </w:del>
          </w:p>
        </w:tc>
      </w:tr>
      <w:tr w:rsidR="00ED52C7" w:rsidDel="00D9475D" w14:paraId="04142813" w14:textId="35A7BE0E" w:rsidTr="002556C9">
        <w:trPr>
          <w:jc w:val="center"/>
          <w:del w:id="516" w:author="Draft1" w:date="2021-02-28T10:49:00Z"/>
        </w:trPr>
        <w:tc>
          <w:tcPr>
            <w:tcW w:w="3260" w:type="dxa"/>
          </w:tcPr>
          <w:p w14:paraId="43748E81" w14:textId="180EB105" w:rsidR="00ED52C7" w:rsidDel="00D9475D" w:rsidRDefault="00ED52C7" w:rsidP="002556C9">
            <w:pPr>
              <w:pStyle w:val="TAL"/>
              <w:rPr>
                <w:del w:id="517" w:author="Draft1" w:date="2021-02-28T10:49:00Z"/>
              </w:rPr>
            </w:pPr>
          </w:p>
        </w:tc>
        <w:tc>
          <w:tcPr>
            <w:tcW w:w="4395" w:type="dxa"/>
          </w:tcPr>
          <w:p w14:paraId="698BB5B7" w14:textId="06A9B9ED" w:rsidR="00ED52C7" w:rsidDel="00D9475D" w:rsidRDefault="00ED52C7" w:rsidP="002556C9">
            <w:pPr>
              <w:pStyle w:val="TAL"/>
              <w:rPr>
                <w:del w:id="518" w:author="Draft1" w:date="2021-02-28T10:49:00Z"/>
              </w:rPr>
            </w:pPr>
          </w:p>
        </w:tc>
        <w:tc>
          <w:tcPr>
            <w:tcW w:w="1565" w:type="dxa"/>
          </w:tcPr>
          <w:p w14:paraId="2FC718EE" w14:textId="384E79E9" w:rsidR="00ED52C7" w:rsidDel="00D9475D" w:rsidRDefault="00ED52C7" w:rsidP="002556C9">
            <w:pPr>
              <w:pStyle w:val="TAL"/>
              <w:rPr>
                <w:del w:id="519" w:author="Draft1" w:date="2021-02-28T10:49:00Z"/>
              </w:rPr>
            </w:pPr>
          </w:p>
        </w:tc>
      </w:tr>
    </w:tbl>
    <w:p w14:paraId="14520A91" w14:textId="0CED8BA1" w:rsidR="00ED52C7" w:rsidDel="00D9475D" w:rsidRDefault="00ED52C7">
      <w:pPr>
        <w:pStyle w:val="Heading4"/>
        <w:rPr>
          <w:del w:id="520" w:author="Draft1" w:date="2021-02-28T10:49:00Z"/>
        </w:rPr>
        <w:pPrChange w:id="521" w:author="Draft1" w:date="2021-02-28T10:46:00Z">
          <w:pPr>
            <w:pStyle w:val="Heading5"/>
          </w:pPr>
        </w:pPrChange>
      </w:pPr>
      <w:bookmarkStart w:id="522" w:name="_Toc61651638"/>
      <w:del w:id="523" w:author="Draft1" w:date="2021-02-28T10:49:00Z">
        <w:r w:rsidDel="00D9475D">
          <w:delText>5.x.</w:delText>
        </w:r>
      </w:del>
      <w:del w:id="524" w:author="Draft1" w:date="2021-02-28T10:46:00Z">
        <w:r w:rsidDel="00116BFA">
          <w:delText>1.</w:delText>
        </w:r>
      </w:del>
      <w:del w:id="525" w:author="Draft1" w:date="2021-02-28T10:49:00Z">
        <w:r w:rsidDel="00D9475D">
          <w:delText>2.2</w:delText>
        </w:r>
        <w:r w:rsidDel="00D9475D">
          <w:tab/>
        </w:r>
        <w:r w:rsidRPr="00831458" w:rsidDel="00D9475D">
          <w:delText xml:space="preserve">&lt;Service Operation </w:delText>
        </w:r>
      </w:del>
      <w:del w:id="526" w:author="Draft1" w:date="2021-02-28T10:46:00Z">
        <w:r w:rsidRPr="00831458" w:rsidDel="00116BFA">
          <w:delText>Name</w:delText>
        </w:r>
      </w:del>
      <w:del w:id="527" w:author="Draft1" w:date="2021-02-28T10:49:00Z">
        <w:r w:rsidRPr="00831458" w:rsidDel="00D9475D">
          <w:delText>&gt;</w:delText>
        </w:r>
        <w:bookmarkEnd w:id="522"/>
      </w:del>
    </w:p>
    <w:p w14:paraId="331E5F38" w14:textId="286008FB" w:rsidR="00116BFA" w:rsidRPr="00D9475D" w:rsidDel="00D9475D" w:rsidRDefault="00ED52C7">
      <w:pPr>
        <w:rPr>
          <w:del w:id="528" w:author="Draft1" w:date="2021-02-28T10:49:00Z"/>
        </w:rPr>
        <w:pPrChange w:id="529" w:author="Draft1" w:date="2021-02-28T10:47:00Z">
          <w:pPr>
            <w:pStyle w:val="Heading6"/>
          </w:pPr>
        </w:pPrChange>
      </w:pPr>
      <w:bookmarkStart w:id="530" w:name="_Toc61651639"/>
      <w:del w:id="531" w:author="Draft1" w:date="2021-02-28T10:49:00Z">
        <w:r w:rsidDel="00D9475D">
          <w:delText>5.x.</w:delText>
        </w:r>
      </w:del>
      <w:del w:id="532" w:author="Draft1" w:date="2021-02-28T10:46:00Z">
        <w:r w:rsidDel="00116BFA">
          <w:delText>1.</w:delText>
        </w:r>
      </w:del>
      <w:del w:id="533" w:author="Draft1" w:date="2021-02-28T10:49:00Z">
        <w:r w:rsidDel="00D9475D">
          <w:delText>2.2.1</w:delText>
        </w:r>
        <w:r w:rsidDel="00D9475D">
          <w:tab/>
          <w:delText>General</w:delText>
        </w:r>
        <w:bookmarkEnd w:id="530"/>
      </w:del>
    </w:p>
    <w:p w14:paraId="29359C1F" w14:textId="0226E954" w:rsidR="00116BFA" w:rsidRPr="00D9475D" w:rsidDel="00D9475D" w:rsidRDefault="00ED52C7">
      <w:pPr>
        <w:rPr>
          <w:del w:id="534" w:author="Draft1" w:date="2021-02-28T10:49:00Z"/>
        </w:rPr>
        <w:pPrChange w:id="535" w:author="Draft1" w:date="2021-02-28T10:47:00Z">
          <w:pPr>
            <w:pStyle w:val="Heading6"/>
          </w:pPr>
        </w:pPrChange>
      </w:pPr>
      <w:bookmarkStart w:id="536" w:name="_Toc61651640"/>
      <w:del w:id="537" w:author="Draft1" w:date="2021-02-28T10:49:00Z">
        <w:r w:rsidDel="00D9475D">
          <w:delText>5.x.</w:delText>
        </w:r>
      </w:del>
      <w:del w:id="538" w:author="Draft1" w:date="2021-02-28T10:46:00Z">
        <w:r w:rsidDel="00116BFA">
          <w:delText>1.</w:delText>
        </w:r>
      </w:del>
      <w:del w:id="539" w:author="Draft1" w:date="2021-02-28T10:49:00Z">
        <w:r w:rsidDel="00D9475D">
          <w:delText>2.2.2</w:delText>
        </w:r>
        <w:r w:rsidDel="00D9475D">
          <w:tab/>
        </w:r>
        <w:r w:rsidRPr="00831458" w:rsidDel="00D9475D">
          <w:delText>&lt;Description&gt; &lt;Service Operation Name&gt;</w:delText>
        </w:r>
        <w:r w:rsidDel="00D9475D">
          <w:delText xml:space="preserve"> operation</w:delText>
        </w:r>
        <w:bookmarkEnd w:id="536"/>
      </w:del>
    </w:p>
    <w:p w14:paraId="59AC653D" w14:textId="2DCD8ADA" w:rsidR="003235F2" w:rsidRPr="004D3578" w:rsidDel="00D9475D" w:rsidRDefault="003235F2" w:rsidP="003235F2">
      <w:pPr>
        <w:pStyle w:val="Heading1"/>
        <w:rPr>
          <w:del w:id="540" w:author="Draft1" w:date="2021-02-28T10:50:00Z"/>
        </w:rPr>
      </w:pPr>
      <w:del w:id="541" w:author="Draft1" w:date="2021-02-28T10:50:00Z">
        <w:r w:rsidDel="00D9475D">
          <w:lastRenderedPageBreak/>
          <w:delText>6</w:delText>
        </w:r>
        <w:r w:rsidDel="00D9475D">
          <w:tab/>
          <w:delText xml:space="preserve">Services offered by the </w:delText>
        </w:r>
        <w:r w:rsidR="008A570B" w:rsidDel="00D9475D">
          <w:delText>Edge Configuration Server</w:delText>
        </w:r>
      </w:del>
    </w:p>
    <w:p w14:paraId="4DA1397E" w14:textId="7E885020" w:rsidR="003235F2" w:rsidRPr="002A20D6" w:rsidRDefault="002A20D6" w:rsidP="003235F2">
      <w:pPr>
        <w:rPr>
          <w:i/>
          <w:color w:val="0000FF"/>
        </w:rPr>
      </w:pPr>
      <w:del w:id="542" w:author="Draft1" w:date="2021-02-28T10:50:00Z">
        <w:r w:rsidRPr="00F37749" w:rsidDel="00D9475D">
          <w:rPr>
            <w:i/>
            <w:color w:val="0000FF"/>
          </w:rPr>
          <w:delText xml:space="preserve">This clause will provide the </w:delText>
        </w:r>
        <w:r w:rsidDel="00D9475D">
          <w:rPr>
            <w:i/>
            <w:color w:val="0000FF"/>
          </w:rPr>
          <w:delText>details of services offered by ECS</w:delText>
        </w:r>
        <w:r w:rsidRPr="00F37749" w:rsidDel="00D9475D">
          <w:rPr>
            <w:i/>
            <w:color w:val="0000FF"/>
          </w:rPr>
          <w:delText>.</w:delText>
        </w:r>
      </w:del>
    </w:p>
    <w:p w14:paraId="03995EF0" w14:textId="50E368F5" w:rsidR="00ED52C7" w:rsidDel="00DE679C" w:rsidRDefault="003235F2" w:rsidP="00ED52C7">
      <w:pPr>
        <w:pStyle w:val="Heading1"/>
        <w:rPr>
          <w:del w:id="543" w:author="Draft1" w:date="2021-02-28T10:51:00Z"/>
        </w:rPr>
      </w:pPr>
      <w:bookmarkStart w:id="544" w:name="_Toc61651641"/>
      <w:del w:id="545" w:author="Draft1" w:date="2021-02-28T10:51:00Z">
        <w:r w:rsidDel="00DE679C">
          <w:delText>7</w:delText>
        </w:r>
        <w:r w:rsidR="00ED52C7" w:rsidDel="00DE679C">
          <w:tab/>
        </w:r>
      </w:del>
      <w:ins w:id="546" w:author="rev2_v2" w:date="2021-01-28T07:18:00Z">
        <w:del w:id="547" w:author="Draft1" w:date="2021-02-28T10:51:00Z">
          <w:r w:rsidR="00D60846" w:rsidDel="00DE679C">
            <w:delText xml:space="preserve">Information applicable to all </w:delText>
          </w:r>
        </w:del>
      </w:ins>
      <w:ins w:id="548" w:author="rev2_v2" w:date="2021-01-28T07:19:00Z">
        <w:del w:id="549" w:author="Draft1" w:date="2021-02-28T10:51:00Z">
          <w:r w:rsidR="00D60846" w:rsidDel="00DE679C">
            <w:delText>EdgeApp APIs</w:delText>
          </w:r>
        </w:del>
      </w:ins>
      <w:bookmarkEnd w:id="544"/>
    </w:p>
    <w:p w14:paraId="2DDBC38D" w14:textId="23302E6F" w:rsidR="00ED52C7" w:rsidRPr="00F37749" w:rsidDel="00DE679C" w:rsidRDefault="00ED52C7" w:rsidP="00ED52C7">
      <w:pPr>
        <w:rPr>
          <w:del w:id="550" w:author="Draft1" w:date="2021-02-28T10:51:00Z"/>
          <w:i/>
          <w:color w:val="0000FF"/>
        </w:rPr>
      </w:pPr>
      <w:del w:id="551" w:author="Draft1" w:date="2021-02-28T10:51:00Z">
        <w:r w:rsidRPr="00F37749" w:rsidDel="00DE679C">
          <w:rPr>
            <w:i/>
            <w:color w:val="0000FF"/>
          </w:rPr>
          <w:delText>This clause will provide the design aspects that are common for all the EDGEAPP APIs.</w:delText>
        </w:r>
      </w:del>
    </w:p>
    <w:p w14:paraId="62E9D20F" w14:textId="4EE25D18" w:rsidR="00ED52C7" w:rsidRDefault="0029581C" w:rsidP="00ED52C7">
      <w:pPr>
        <w:pStyle w:val="Heading1"/>
      </w:pPr>
      <w:bookmarkStart w:id="552" w:name="_Toc61651642"/>
      <w:bookmarkStart w:id="553" w:name="_Toc65405517"/>
      <w:del w:id="554" w:author="Draft1" w:date="2021-02-28T11:19:00Z">
        <w:r w:rsidDel="00BF01A9">
          <w:delText>8</w:delText>
        </w:r>
      </w:del>
      <w:ins w:id="555" w:author="Draft1" w:date="2021-02-28T11:19:00Z">
        <w:r w:rsidR="00BF01A9">
          <w:t>6</w:t>
        </w:r>
      </w:ins>
      <w:r w:rsidR="00ED52C7">
        <w:tab/>
      </w:r>
      <w:r>
        <w:t xml:space="preserve">Edge Enabler Server </w:t>
      </w:r>
      <w:r w:rsidR="00ED52C7">
        <w:t>API Definitions</w:t>
      </w:r>
      <w:bookmarkEnd w:id="552"/>
      <w:bookmarkEnd w:id="553"/>
    </w:p>
    <w:p w14:paraId="3F2C817C" w14:textId="7A2E00DA" w:rsidR="00ED52C7" w:rsidRDefault="00ED52C7" w:rsidP="00ED52C7">
      <w:pPr>
        <w:rPr>
          <w:ins w:id="556" w:author="Draft1" w:date="2021-02-28T10:51:00Z"/>
          <w:i/>
          <w:color w:val="0000FF"/>
        </w:rPr>
      </w:pPr>
      <w:r w:rsidRPr="00F37749">
        <w:rPr>
          <w:i/>
          <w:color w:val="0000FF"/>
        </w:rPr>
        <w:t xml:space="preserve">This clause will provide the </w:t>
      </w:r>
      <w:r>
        <w:rPr>
          <w:i/>
          <w:color w:val="0000FF"/>
        </w:rPr>
        <w:t xml:space="preserve">definitions of </w:t>
      </w:r>
      <w:r w:rsidRPr="00F37749">
        <w:rPr>
          <w:i/>
          <w:color w:val="0000FF"/>
        </w:rPr>
        <w:t xml:space="preserve">all the </w:t>
      </w:r>
      <w:r w:rsidR="0029581C" w:rsidRPr="0029581C">
        <w:rPr>
          <w:i/>
          <w:color w:val="0000FF"/>
        </w:rPr>
        <w:t xml:space="preserve">Edge Enabler Server </w:t>
      </w:r>
      <w:r w:rsidRPr="00F37749">
        <w:rPr>
          <w:i/>
          <w:color w:val="0000FF"/>
        </w:rPr>
        <w:t>APIs</w:t>
      </w:r>
    </w:p>
    <w:p w14:paraId="48A9352F" w14:textId="7D2D150A" w:rsidR="00D9475D" w:rsidRDefault="00BF01A9" w:rsidP="00D9475D">
      <w:pPr>
        <w:pStyle w:val="Heading2"/>
        <w:rPr>
          <w:ins w:id="557" w:author="Draft1" w:date="2021-02-28T10:51:00Z"/>
        </w:rPr>
      </w:pPr>
      <w:bookmarkStart w:id="558" w:name="_Toc65405518"/>
      <w:ins w:id="559" w:author="Draft1" w:date="2021-02-28T11:19:00Z">
        <w:r>
          <w:t>6</w:t>
        </w:r>
      </w:ins>
      <w:ins w:id="560" w:author="Draft1" w:date="2021-02-28T10:51:00Z">
        <w:r w:rsidR="00D9475D">
          <w:t>.1</w:t>
        </w:r>
        <w:r w:rsidR="00D9475D">
          <w:tab/>
          <w:t>Information applicable to all EES APIs</w:t>
        </w:r>
        <w:bookmarkEnd w:id="558"/>
      </w:ins>
    </w:p>
    <w:p w14:paraId="1E6A26E4" w14:textId="07C109FA" w:rsidR="00D9475D" w:rsidRPr="00F37749" w:rsidRDefault="00D9475D" w:rsidP="00D9475D">
      <w:pPr>
        <w:rPr>
          <w:ins w:id="561" w:author="Draft1" w:date="2021-02-28T10:51:00Z"/>
          <w:i/>
          <w:color w:val="0000FF"/>
        </w:rPr>
      </w:pPr>
      <w:ins w:id="562" w:author="Draft1" w:date="2021-02-28T10:51:00Z">
        <w:r w:rsidRPr="00F37749">
          <w:rPr>
            <w:i/>
            <w:color w:val="0000FF"/>
          </w:rPr>
          <w:t>This clause will provide the design aspe</w:t>
        </w:r>
        <w:r>
          <w:rPr>
            <w:i/>
            <w:color w:val="0000FF"/>
          </w:rPr>
          <w:t xml:space="preserve">cts that are common for all EES </w:t>
        </w:r>
        <w:r w:rsidRPr="00F37749">
          <w:rPr>
            <w:i/>
            <w:color w:val="0000FF"/>
          </w:rPr>
          <w:t>APIs.</w:t>
        </w:r>
      </w:ins>
    </w:p>
    <w:p w14:paraId="51E3A8D9" w14:textId="77777777" w:rsidR="00D9475D" w:rsidRDefault="00D9475D" w:rsidP="00ED52C7">
      <w:pPr>
        <w:rPr>
          <w:i/>
          <w:color w:val="0000FF"/>
        </w:rPr>
      </w:pPr>
    </w:p>
    <w:p w14:paraId="30F8A453" w14:textId="60E24A45" w:rsidR="00CE6E20" w:rsidRDefault="00CE6E20" w:rsidP="00CE6E20">
      <w:pPr>
        <w:pStyle w:val="Heading2"/>
        <w:rPr>
          <w:ins w:id="563" w:author="rev2_v2" w:date="2021-01-28T07:24:00Z"/>
        </w:rPr>
      </w:pPr>
      <w:bookmarkStart w:id="564" w:name="_Toc62658605"/>
      <w:bookmarkStart w:id="565" w:name="_Toc65405519"/>
      <w:ins w:id="566" w:author="rev2_v2" w:date="2021-01-28T07:24:00Z">
        <w:del w:id="567" w:author="Draft1" w:date="2021-02-28T11:19:00Z">
          <w:r w:rsidDel="00BF01A9">
            <w:delText>8</w:delText>
          </w:r>
        </w:del>
      </w:ins>
      <w:ins w:id="568" w:author="Draft1" w:date="2021-02-28T11:19:00Z">
        <w:r w:rsidR="00BF01A9">
          <w:t>6</w:t>
        </w:r>
      </w:ins>
      <w:ins w:id="569" w:author="rev2_v2" w:date="2021-01-28T07:24:00Z">
        <w:r>
          <w:t>.x</w:t>
        </w:r>
        <w:r>
          <w:tab/>
        </w:r>
        <w:r w:rsidRPr="00831458">
          <w:t>&lt;API Name</w:t>
        </w:r>
        <w:r>
          <w:t xml:space="preserve"> – Eees_xxx</w:t>
        </w:r>
        <w:r w:rsidRPr="00831458">
          <w:t>&gt;</w:t>
        </w:r>
        <w:r>
          <w:t xml:space="preserve"> API</w:t>
        </w:r>
        <w:bookmarkEnd w:id="564"/>
        <w:bookmarkEnd w:id="565"/>
      </w:ins>
    </w:p>
    <w:p w14:paraId="4DC4C63D" w14:textId="77777777" w:rsidR="00CE6E20" w:rsidRPr="00771852" w:rsidRDefault="00CE6E20" w:rsidP="00CE6E20">
      <w:pPr>
        <w:rPr>
          <w:ins w:id="570" w:author="rev2_v2" w:date="2021-01-28T07:24:00Z"/>
        </w:rPr>
      </w:pPr>
      <w:ins w:id="571" w:author="rev2_v2" w:date="2021-01-28T07:24: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10F5F3F2" w14:textId="38047900" w:rsidR="00CE6E20" w:rsidRDefault="00CE6E20" w:rsidP="00CE6E20">
      <w:pPr>
        <w:pStyle w:val="Heading3"/>
        <w:rPr>
          <w:ins w:id="572" w:author="rev2_v2" w:date="2021-01-28T07:24:00Z"/>
        </w:rPr>
      </w:pPr>
      <w:bookmarkStart w:id="573" w:name="_Toc62658606"/>
      <w:bookmarkStart w:id="574" w:name="_Toc65405520"/>
      <w:ins w:id="575" w:author="rev2_v2" w:date="2021-01-28T07:24:00Z">
        <w:del w:id="576" w:author="Draft1" w:date="2021-02-28T11:19:00Z">
          <w:r w:rsidDel="00BF01A9">
            <w:delText>8</w:delText>
          </w:r>
        </w:del>
      </w:ins>
      <w:ins w:id="577" w:author="Draft1" w:date="2021-02-28T11:19:00Z">
        <w:r w:rsidR="00BF01A9">
          <w:t>6</w:t>
        </w:r>
      </w:ins>
      <w:ins w:id="578" w:author="rev2_v2" w:date="2021-01-28T07:24:00Z">
        <w:r>
          <w:t>.x.1</w:t>
        </w:r>
        <w:r>
          <w:tab/>
          <w:t>API URI</w:t>
        </w:r>
        <w:bookmarkEnd w:id="573"/>
        <w:bookmarkEnd w:id="574"/>
      </w:ins>
    </w:p>
    <w:p w14:paraId="469C3FF7" w14:textId="496BAB95" w:rsidR="00CE6E20" w:rsidRDefault="00CE6E20" w:rsidP="00CE6E20">
      <w:pPr>
        <w:pStyle w:val="Heading3"/>
        <w:rPr>
          <w:ins w:id="579" w:author="rev2_v2" w:date="2021-01-28T07:24:00Z"/>
        </w:rPr>
      </w:pPr>
      <w:bookmarkStart w:id="580" w:name="_Toc62658607"/>
      <w:bookmarkStart w:id="581" w:name="_Toc65405521"/>
      <w:ins w:id="582" w:author="rev2_v2" w:date="2021-01-28T07:24:00Z">
        <w:del w:id="583" w:author="Draft1" w:date="2021-02-28T11:19:00Z">
          <w:r w:rsidDel="00BF01A9">
            <w:delText>8</w:delText>
          </w:r>
        </w:del>
      </w:ins>
      <w:ins w:id="584" w:author="Draft1" w:date="2021-02-28T11:19:00Z">
        <w:r w:rsidR="00BF01A9">
          <w:t>6</w:t>
        </w:r>
      </w:ins>
      <w:ins w:id="585" w:author="rev2_v2" w:date="2021-01-28T07:24:00Z">
        <w:r>
          <w:t>.x.2</w:t>
        </w:r>
        <w:r>
          <w:tab/>
          <w:t>Resources</w:t>
        </w:r>
        <w:bookmarkEnd w:id="580"/>
        <w:bookmarkEnd w:id="581"/>
      </w:ins>
    </w:p>
    <w:p w14:paraId="734EB148" w14:textId="4875E13F" w:rsidR="00CE6E20" w:rsidRDefault="00CE6E20" w:rsidP="00CE6E20">
      <w:pPr>
        <w:pStyle w:val="Heading4"/>
        <w:rPr>
          <w:ins w:id="586" w:author="rev2_v2" w:date="2021-01-28T07:24:00Z"/>
        </w:rPr>
      </w:pPr>
      <w:bookmarkStart w:id="587" w:name="_Toc62658608"/>
      <w:bookmarkStart w:id="588" w:name="_Toc65405522"/>
      <w:ins w:id="589" w:author="rev2_v2" w:date="2021-01-28T07:24:00Z">
        <w:del w:id="590" w:author="Draft1" w:date="2021-02-28T11:19:00Z">
          <w:r w:rsidDel="00BF01A9">
            <w:delText>8</w:delText>
          </w:r>
        </w:del>
      </w:ins>
      <w:ins w:id="591" w:author="Draft1" w:date="2021-02-28T11:19:00Z">
        <w:r w:rsidR="00BF01A9">
          <w:t>6</w:t>
        </w:r>
      </w:ins>
      <w:ins w:id="592" w:author="rev2_v2" w:date="2021-01-28T07:24:00Z">
        <w:r>
          <w:t>.x.2.1</w:t>
        </w:r>
        <w:r>
          <w:tab/>
          <w:t>Overview</w:t>
        </w:r>
        <w:bookmarkEnd w:id="587"/>
        <w:bookmarkEnd w:id="588"/>
      </w:ins>
    </w:p>
    <w:p w14:paraId="2CF40D18" w14:textId="77777777" w:rsidR="00CE6E20" w:rsidRDefault="00CE6E20" w:rsidP="00CE6E20">
      <w:pPr>
        <w:pStyle w:val="TH"/>
        <w:rPr>
          <w:ins w:id="593" w:author="rev2_v2" w:date="2021-01-28T07:24:00Z"/>
        </w:rPr>
      </w:pPr>
      <w:ins w:id="594" w:author="rev2_v2" w:date="2021-01-28T07:24:00Z">
        <w:r w:rsidRPr="00E73566">
          <w:object w:dxaOrig="5352" w:dyaOrig="2556" w14:anchorId="215E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127.7pt" o:ole="">
              <v:imagedata r:id="rId11" o:title=""/>
            </v:shape>
            <o:OLEObject Type="Embed" ProgID="Visio.Drawing.11" ShapeID="_x0000_i1025" DrawAspect="Content" ObjectID="_1676023399" r:id="rId12"/>
          </w:object>
        </w:r>
      </w:ins>
    </w:p>
    <w:p w14:paraId="29A727F7" w14:textId="5A4B91A4" w:rsidR="00CE6E20" w:rsidRDefault="00CE6E20" w:rsidP="00CE6E20">
      <w:pPr>
        <w:pStyle w:val="TF"/>
        <w:rPr>
          <w:ins w:id="595" w:author="rev2_v2" w:date="2021-01-28T07:24:00Z"/>
        </w:rPr>
      </w:pPr>
      <w:ins w:id="596" w:author="rev2_v2" w:date="2021-01-28T07:24:00Z">
        <w:r>
          <w:t xml:space="preserve">Figure </w:t>
        </w:r>
        <w:del w:id="597" w:author="Draft1" w:date="2021-02-28T11:20:00Z">
          <w:r w:rsidDel="00BF01A9">
            <w:delText>8.</w:delText>
          </w:r>
          <w:r w:rsidRPr="00A422BA" w:rsidDel="00BF01A9">
            <w:rPr>
              <w:highlight w:val="yellow"/>
            </w:rPr>
            <w:delText>x</w:delText>
          </w:r>
        </w:del>
      </w:ins>
      <w:ins w:id="598" w:author="Draft1" w:date="2021-02-28T11:20:00Z">
        <w:r w:rsidR="00BF01A9">
          <w:t>6.x</w:t>
        </w:r>
      </w:ins>
      <w:ins w:id="599" w:author="rev2_v2" w:date="2021-01-28T07:24:00Z">
        <w:r>
          <w:t xml:space="preserve">.2.1-1: Resource URI structure of the </w:t>
        </w:r>
        <w:r w:rsidRPr="00A422BA">
          <w:rPr>
            <w:highlight w:val="yellow"/>
          </w:rPr>
          <w:t>&lt;API Name&gt;</w:t>
        </w:r>
        <w:r>
          <w:t xml:space="preserve"> API</w:t>
        </w:r>
      </w:ins>
    </w:p>
    <w:p w14:paraId="0CB4E4D5" w14:textId="5465E17F" w:rsidR="00CE6E20" w:rsidRDefault="00CE6E20" w:rsidP="00CE6E20">
      <w:pPr>
        <w:rPr>
          <w:ins w:id="600" w:author="rev2_v2" w:date="2021-01-28T07:24:00Z"/>
        </w:rPr>
      </w:pPr>
      <w:ins w:id="601" w:author="rev2_v2" w:date="2021-01-28T07:24:00Z">
        <w:r>
          <w:t>Table </w:t>
        </w:r>
        <w:del w:id="602" w:author="Draft1" w:date="2021-02-28T11:20:00Z">
          <w:r w:rsidDel="00BF01A9">
            <w:delText>8.</w:delText>
          </w:r>
          <w:r w:rsidRPr="00A422BA" w:rsidDel="00BF01A9">
            <w:rPr>
              <w:highlight w:val="yellow"/>
            </w:rPr>
            <w:delText>x</w:delText>
          </w:r>
        </w:del>
      </w:ins>
      <w:ins w:id="603" w:author="Draft1" w:date="2021-02-28T11:20:00Z">
        <w:r w:rsidR="00BF01A9">
          <w:t>6.x</w:t>
        </w:r>
      </w:ins>
      <w:ins w:id="604" w:author="rev2_v2" w:date="2021-01-28T07:24:00Z">
        <w:r>
          <w:t>.2.1-1 provides an overview of the resources and applicable HTTP methods.</w:t>
        </w:r>
      </w:ins>
    </w:p>
    <w:p w14:paraId="12BB7867" w14:textId="380D13A5" w:rsidR="00CE6E20" w:rsidRDefault="00CE6E20" w:rsidP="00CE6E20">
      <w:pPr>
        <w:pStyle w:val="TH"/>
        <w:rPr>
          <w:ins w:id="605" w:author="rev2_v2" w:date="2021-01-28T07:24:00Z"/>
        </w:rPr>
      </w:pPr>
      <w:ins w:id="606" w:author="rev2_v2" w:date="2021-01-28T07:24:00Z">
        <w:r>
          <w:t>Table </w:t>
        </w:r>
        <w:del w:id="607" w:author="Draft1" w:date="2021-02-28T11:20:00Z">
          <w:r w:rsidDel="00BF01A9">
            <w:delText>8.</w:delText>
          </w:r>
          <w:r w:rsidRPr="00A422BA" w:rsidDel="00BF01A9">
            <w:rPr>
              <w:highlight w:val="yellow"/>
            </w:rPr>
            <w:delText>x</w:delText>
          </w:r>
        </w:del>
      </w:ins>
      <w:ins w:id="608" w:author="Draft1" w:date="2021-02-28T11:20:00Z">
        <w:r w:rsidR="00BF01A9">
          <w:t>6.x</w:t>
        </w:r>
      </w:ins>
      <w:ins w:id="609" w:author="rev2_v2" w:date="2021-01-28T07:24:00Z">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CE6E20" w:rsidRPr="00170884" w14:paraId="76A774D3" w14:textId="77777777" w:rsidTr="00DE3141">
        <w:trPr>
          <w:jc w:val="center"/>
          <w:ins w:id="610" w:author="rev2_v2" w:date="2021-01-28T07:24: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06C3A9" w14:textId="77777777" w:rsidR="00CE6E20" w:rsidRPr="00170884" w:rsidRDefault="00CE6E20" w:rsidP="00DE3141">
            <w:pPr>
              <w:pStyle w:val="TAH"/>
              <w:rPr>
                <w:ins w:id="611" w:author="rev2_v2" w:date="2021-01-28T07:24:00Z"/>
              </w:rPr>
            </w:pPr>
            <w:ins w:id="612" w:author="rev2_v2" w:date="2021-01-28T07:24: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8D05BB" w14:textId="77777777" w:rsidR="00CE6E20" w:rsidRPr="00170884" w:rsidRDefault="00CE6E20" w:rsidP="00DE3141">
            <w:pPr>
              <w:pStyle w:val="TAH"/>
              <w:rPr>
                <w:ins w:id="613" w:author="rev2_v2" w:date="2021-01-28T07:24:00Z"/>
              </w:rPr>
            </w:pPr>
            <w:ins w:id="614" w:author="rev2_v2" w:date="2021-01-28T07:24: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21C0E3" w14:textId="77777777" w:rsidR="00CE6E20" w:rsidRPr="00170884" w:rsidRDefault="00CE6E20" w:rsidP="00DE3141">
            <w:pPr>
              <w:pStyle w:val="TAH"/>
              <w:rPr>
                <w:ins w:id="615" w:author="rev2_v2" w:date="2021-01-28T07:24:00Z"/>
              </w:rPr>
            </w:pPr>
            <w:ins w:id="616" w:author="rev2_v2" w:date="2021-01-28T07:24: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F171CD" w14:textId="77777777" w:rsidR="00CE6E20" w:rsidRPr="00170884" w:rsidRDefault="00CE6E20" w:rsidP="00DE3141">
            <w:pPr>
              <w:pStyle w:val="TAH"/>
              <w:rPr>
                <w:ins w:id="617" w:author="rev2_v2" w:date="2021-01-28T07:24:00Z"/>
              </w:rPr>
            </w:pPr>
            <w:ins w:id="618" w:author="rev2_v2" w:date="2021-01-28T07:24:00Z">
              <w:r w:rsidRPr="00170884">
                <w:t>Description</w:t>
              </w:r>
            </w:ins>
          </w:p>
        </w:tc>
      </w:tr>
      <w:tr w:rsidR="00CE6E20" w:rsidRPr="00FF31D1" w14:paraId="10BD1210" w14:textId="77777777" w:rsidTr="00DE3141">
        <w:trPr>
          <w:jc w:val="center"/>
          <w:ins w:id="619" w:author="rev2_v2" w:date="2021-01-28T07:24:00Z"/>
        </w:trPr>
        <w:tc>
          <w:tcPr>
            <w:tcW w:w="0" w:type="auto"/>
            <w:tcBorders>
              <w:top w:val="single" w:sz="4" w:space="0" w:color="auto"/>
              <w:left w:val="single" w:sz="4" w:space="0" w:color="auto"/>
              <w:right w:val="single" w:sz="4" w:space="0" w:color="auto"/>
            </w:tcBorders>
          </w:tcPr>
          <w:p w14:paraId="1139BB11" w14:textId="77777777" w:rsidR="00CE6E20" w:rsidRPr="00FF31D1" w:rsidRDefault="00CE6E20" w:rsidP="00DE3141">
            <w:pPr>
              <w:pStyle w:val="TAL"/>
              <w:rPr>
                <w:ins w:id="620" w:author="rev2_v2" w:date="2021-01-28T07:24:00Z"/>
                <w:rFonts w:eastAsia="SimSun"/>
              </w:rPr>
            </w:pPr>
          </w:p>
        </w:tc>
        <w:tc>
          <w:tcPr>
            <w:tcW w:w="1585" w:type="pct"/>
            <w:tcBorders>
              <w:top w:val="single" w:sz="4" w:space="0" w:color="auto"/>
              <w:left w:val="single" w:sz="4" w:space="0" w:color="auto"/>
              <w:right w:val="single" w:sz="4" w:space="0" w:color="auto"/>
            </w:tcBorders>
          </w:tcPr>
          <w:p w14:paraId="6ECA2AC1" w14:textId="77777777" w:rsidR="00CE6E20" w:rsidRPr="00FF31D1" w:rsidRDefault="00CE6E20" w:rsidP="00DE3141">
            <w:pPr>
              <w:pStyle w:val="TAL"/>
              <w:rPr>
                <w:ins w:id="621" w:author="rev2_v2" w:date="2021-01-28T07:24: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5CD71510" w14:textId="77777777" w:rsidR="00CE6E20" w:rsidRPr="00FF31D1" w:rsidRDefault="00CE6E20" w:rsidP="00DE3141">
            <w:pPr>
              <w:pStyle w:val="TAL"/>
              <w:rPr>
                <w:ins w:id="622" w:author="rev2_v2" w:date="2021-01-28T07:24: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424FF6D5" w14:textId="77777777" w:rsidR="00CE6E20" w:rsidRPr="00FF31D1" w:rsidRDefault="00CE6E20" w:rsidP="00DE3141">
            <w:pPr>
              <w:pStyle w:val="TAL"/>
              <w:rPr>
                <w:ins w:id="623" w:author="rev2_v2" w:date="2021-01-28T07:24:00Z"/>
                <w:rFonts w:eastAsia="SimSun"/>
              </w:rPr>
            </w:pPr>
          </w:p>
        </w:tc>
      </w:tr>
    </w:tbl>
    <w:p w14:paraId="406AAAA2" w14:textId="77777777" w:rsidR="00CE6E20" w:rsidRPr="00A422BA" w:rsidRDefault="00CE6E20" w:rsidP="00CE6E20">
      <w:pPr>
        <w:rPr>
          <w:ins w:id="624" w:author="rev2_v2" w:date="2021-01-28T07:24:00Z"/>
        </w:rPr>
      </w:pPr>
    </w:p>
    <w:p w14:paraId="5720D2E1" w14:textId="635BC61A" w:rsidR="00CE6E20" w:rsidRDefault="00CE6E20" w:rsidP="00CE6E20">
      <w:pPr>
        <w:pStyle w:val="Heading4"/>
        <w:rPr>
          <w:ins w:id="625" w:author="rev2_v2" w:date="2021-01-28T07:24:00Z"/>
        </w:rPr>
      </w:pPr>
      <w:bookmarkStart w:id="626" w:name="_Toc62658609"/>
      <w:bookmarkStart w:id="627" w:name="_Toc65405523"/>
      <w:ins w:id="628" w:author="rev2_v2" w:date="2021-01-28T07:24:00Z">
        <w:del w:id="629" w:author="Draft1" w:date="2021-02-28T11:20:00Z">
          <w:r w:rsidDel="00BF01A9">
            <w:lastRenderedPageBreak/>
            <w:delText>8.x</w:delText>
          </w:r>
        </w:del>
      </w:ins>
      <w:ins w:id="630" w:author="Draft1" w:date="2021-02-28T11:20:00Z">
        <w:r w:rsidR="00BF01A9">
          <w:t>6.x</w:t>
        </w:r>
      </w:ins>
      <w:ins w:id="631" w:author="rev2_v2" w:date="2021-01-28T07:24:00Z">
        <w:r>
          <w:t>.2.2</w:t>
        </w:r>
        <w:r>
          <w:tab/>
          <w:t>Resource</w:t>
        </w:r>
        <w:r w:rsidRPr="00831458">
          <w:t>: &lt;Resource name&gt;</w:t>
        </w:r>
        <w:bookmarkEnd w:id="626"/>
        <w:bookmarkEnd w:id="627"/>
      </w:ins>
    </w:p>
    <w:p w14:paraId="2146ED43" w14:textId="5B417A3B" w:rsidR="00CE6E20" w:rsidRPr="00C14CE6" w:rsidRDefault="00CE6E20" w:rsidP="00CE6E20">
      <w:pPr>
        <w:pStyle w:val="Heading5"/>
        <w:rPr>
          <w:ins w:id="632" w:author="rev2_v2" w:date="2021-01-28T07:24:00Z"/>
          <w:lang w:eastAsia="zh-CN"/>
        </w:rPr>
      </w:pPr>
      <w:bookmarkStart w:id="633" w:name="_Toc62658610"/>
      <w:bookmarkStart w:id="634" w:name="_Toc65405524"/>
      <w:ins w:id="635" w:author="rev2_v2" w:date="2021-01-28T07:24:00Z">
        <w:del w:id="636" w:author="Draft1" w:date="2021-02-28T11:20:00Z">
          <w:r w:rsidDel="00BF01A9">
            <w:rPr>
              <w:lang w:eastAsia="zh-CN"/>
            </w:rPr>
            <w:delText>8.x</w:delText>
          </w:r>
        </w:del>
      </w:ins>
      <w:ins w:id="637" w:author="Draft1" w:date="2021-02-28T11:20:00Z">
        <w:r w:rsidR="00BF01A9">
          <w:rPr>
            <w:lang w:eastAsia="zh-CN"/>
          </w:rPr>
          <w:t>6.x</w:t>
        </w:r>
      </w:ins>
      <w:ins w:id="638" w:author="rev2_v2" w:date="2021-01-28T07:24:00Z">
        <w:r>
          <w:rPr>
            <w:lang w:eastAsia="zh-CN"/>
          </w:rPr>
          <w:t>.2.2.1</w:t>
        </w:r>
        <w:r>
          <w:rPr>
            <w:lang w:eastAsia="zh-CN"/>
          </w:rPr>
          <w:tab/>
          <w:t>Description</w:t>
        </w:r>
        <w:bookmarkEnd w:id="633"/>
        <w:bookmarkEnd w:id="634"/>
      </w:ins>
    </w:p>
    <w:p w14:paraId="3908EFEB" w14:textId="1C471A9B" w:rsidR="00CE6E20" w:rsidRDefault="00CE6E20" w:rsidP="00CE6E20">
      <w:pPr>
        <w:pStyle w:val="Heading5"/>
        <w:rPr>
          <w:ins w:id="639" w:author="rev2_v2" w:date="2021-01-28T07:24:00Z"/>
          <w:lang w:eastAsia="zh-CN"/>
        </w:rPr>
      </w:pPr>
      <w:bookmarkStart w:id="640" w:name="_Toc62658611"/>
      <w:bookmarkStart w:id="641" w:name="_Toc65405525"/>
      <w:ins w:id="642" w:author="rev2_v2" w:date="2021-01-28T07:24:00Z">
        <w:del w:id="643" w:author="Draft1" w:date="2021-02-28T11:20:00Z">
          <w:r w:rsidDel="00BF01A9">
            <w:rPr>
              <w:lang w:eastAsia="zh-CN"/>
            </w:rPr>
            <w:delText>8.x</w:delText>
          </w:r>
        </w:del>
      </w:ins>
      <w:ins w:id="644" w:author="Draft1" w:date="2021-02-28T11:20:00Z">
        <w:r w:rsidR="00BF01A9">
          <w:rPr>
            <w:lang w:eastAsia="zh-CN"/>
          </w:rPr>
          <w:t>6.x</w:t>
        </w:r>
      </w:ins>
      <w:ins w:id="645" w:author="rev2_v2" w:date="2021-01-28T07:24:00Z">
        <w:r>
          <w:rPr>
            <w:lang w:eastAsia="zh-CN"/>
          </w:rPr>
          <w:t>.2.2.2</w:t>
        </w:r>
        <w:r>
          <w:rPr>
            <w:lang w:eastAsia="zh-CN"/>
          </w:rPr>
          <w:tab/>
          <w:t>Resource Definition</w:t>
        </w:r>
        <w:bookmarkEnd w:id="640"/>
        <w:bookmarkEnd w:id="641"/>
      </w:ins>
    </w:p>
    <w:p w14:paraId="26E8D646" w14:textId="472AB8B2" w:rsidR="00CE6E20" w:rsidRDefault="00CE6E20" w:rsidP="00CE6E20">
      <w:pPr>
        <w:pStyle w:val="Heading5"/>
        <w:rPr>
          <w:ins w:id="646" w:author="rev2_v2" w:date="2021-01-28T07:24:00Z"/>
          <w:lang w:eastAsia="zh-CN"/>
        </w:rPr>
      </w:pPr>
      <w:bookmarkStart w:id="647" w:name="_Toc62658612"/>
      <w:bookmarkStart w:id="648" w:name="_Toc65405526"/>
      <w:ins w:id="649" w:author="rev2_v2" w:date="2021-01-28T07:24:00Z">
        <w:del w:id="650" w:author="Draft1" w:date="2021-02-28T11:20:00Z">
          <w:r w:rsidDel="00BF01A9">
            <w:rPr>
              <w:lang w:eastAsia="zh-CN"/>
            </w:rPr>
            <w:delText>8.x</w:delText>
          </w:r>
        </w:del>
      </w:ins>
      <w:ins w:id="651" w:author="Draft1" w:date="2021-02-28T11:20:00Z">
        <w:r w:rsidR="00BF01A9">
          <w:rPr>
            <w:lang w:eastAsia="zh-CN"/>
          </w:rPr>
          <w:t>6.x</w:t>
        </w:r>
      </w:ins>
      <w:ins w:id="652" w:author="rev2_v2" w:date="2021-01-28T07:24:00Z">
        <w:r>
          <w:rPr>
            <w:lang w:eastAsia="zh-CN"/>
          </w:rPr>
          <w:t>.2.2.3</w:t>
        </w:r>
        <w:r>
          <w:rPr>
            <w:lang w:eastAsia="zh-CN"/>
          </w:rPr>
          <w:tab/>
          <w:t>Resource Standard Methods</w:t>
        </w:r>
        <w:bookmarkEnd w:id="647"/>
        <w:bookmarkEnd w:id="648"/>
      </w:ins>
    </w:p>
    <w:p w14:paraId="4D711558" w14:textId="29337603" w:rsidR="00CE6E20" w:rsidRDefault="00CE6E20" w:rsidP="00CE6E20">
      <w:pPr>
        <w:pStyle w:val="Heading6"/>
        <w:rPr>
          <w:ins w:id="653" w:author="rev2_v2" w:date="2021-01-28T07:24:00Z"/>
          <w:lang w:eastAsia="zh-CN"/>
        </w:rPr>
      </w:pPr>
      <w:bookmarkStart w:id="654" w:name="_Toc62658613"/>
      <w:bookmarkStart w:id="655" w:name="_Toc65405527"/>
      <w:ins w:id="656" w:author="rev2_v2" w:date="2021-01-28T07:24:00Z">
        <w:del w:id="657" w:author="Draft1" w:date="2021-02-28T11:20:00Z">
          <w:r w:rsidDel="00BF01A9">
            <w:rPr>
              <w:lang w:eastAsia="zh-CN"/>
            </w:rPr>
            <w:delText>8.x</w:delText>
          </w:r>
        </w:del>
      </w:ins>
      <w:ins w:id="658" w:author="Draft1" w:date="2021-02-28T11:20:00Z">
        <w:r w:rsidR="00BF01A9">
          <w:rPr>
            <w:lang w:eastAsia="zh-CN"/>
          </w:rPr>
          <w:t>6.x</w:t>
        </w:r>
      </w:ins>
      <w:ins w:id="659" w:author="rev2_v2" w:date="2021-01-28T07:24:00Z">
        <w:r>
          <w:rPr>
            <w:lang w:eastAsia="zh-CN"/>
          </w:rPr>
          <w:t>.2.2.3.1</w:t>
        </w:r>
        <w:r>
          <w:rPr>
            <w:lang w:eastAsia="zh-CN"/>
          </w:rPr>
          <w:tab/>
        </w:r>
        <w:r w:rsidRPr="00831458">
          <w:rPr>
            <w:lang w:eastAsia="zh-CN"/>
          </w:rPr>
          <w:t>&lt;Method Name&gt;</w:t>
        </w:r>
        <w:bookmarkEnd w:id="654"/>
        <w:bookmarkEnd w:id="655"/>
      </w:ins>
    </w:p>
    <w:p w14:paraId="064CA99D" w14:textId="4EC21490" w:rsidR="00CE6E20" w:rsidRPr="00384E92" w:rsidRDefault="00CE6E20" w:rsidP="00CE6E20">
      <w:pPr>
        <w:pStyle w:val="TH"/>
        <w:rPr>
          <w:ins w:id="660" w:author="rev2_v2" w:date="2021-01-28T07:24:00Z"/>
          <w:rFonts w:cs="Arial"/>
        </w:rPr>
      </w:pPr>
      <w:ins w:id="661" w:author="rev2_v2" w:date="2021-01-28T07:24:00Z">
        <w:r>
          <w:t xml:space="preserve">Table </w:t>
        </w:r>
        <w:del w:id="662" w:author="Draft1" w:date="2021-02-28T11:20:00Z">
          <w:r w:rsidDel="00BF01A9">
            <w:delText>8.</w:delText>
          </w:r>
          <w:r w:rsidRPr="00A422BA" w:rsidDel="00BF01A9">
            <w:rPr>
              <w:highlight w:val="yellow"/>
            </w:rPr>
            <w:delText>x</w:delText>
          </w:r>
        </w:del>
      </w:ins>
      <w:ins w:id="663" w:author="Draft1" w:date="2021-02-28T11:20:00Z">
        <w:r w:rsidR="00BF01A9">
          <w:t>6.x</w:t>
        </w:r>
      </w:ins>
      <w:ins w:id="664" w:author="rev2_v2" w:date="2021-01-28T07:24:00Z">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CE6E20" w:rsidRPr="00A54937" w14:paraId="1456E3FE" w14:textId="77777777" w:rsidTr="00DE3141">
        <w:trPr>
          <w:jc w:val="center"/>
          <w:ins w:id="665" w:author="rev2_v2" w:date="2021-01-28T07:2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139AF1" w14:textId="77777777" w:rsidR="00CE6E20" w:rsidRPr="00A54937" w:rsidRDefault="00CE6E20" w:rsidP="00DE3141">
            <w:pPr>
              <w:pStyle w:val="TAH"/>
              <w:rPr>
                <w:ins w:id="666" w:author="rev2_v2" w:date="2021-01-28T07:24:00Z"/>
              </w:rPr>
            </w:pPr>
            <w:ins w:id="667" w:author="rev2_v2" w:date="2021-01-28T07:24: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92BDE26" w14:textId="77777777" w:rsidR="00CE6E20" w:rsidRPr="00A54937" w:rsidRDefault="00CE6E20" w:rsidP="00DE3141">
            <w:pPr>
              <w:pStyle w:val="TAH"/>
              <w:rPr>
                <w:ins w:id="668" w:author="rev2_v2" w:date="2021-01-28T07:24:00Z"/>
              </w:rPr>
            </w:pPr>
            <w:ins w:id="669" w:author="rev2_v2" w:date="2021-01-28T07:24: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2F64667" w14:textId="77777777" w:rsidR="00CE6E20" w:rsidRPr="00A54937" w:rsidRDefault="00CE6E20" w:rsidP="00DE3141">
            <w:pPr>
              <w:pStyle w:val="TAH"/>
              <w:rPr>
                <w:ins w:id="670" w:author="rev2_v2" w:date="2021-01-28T07:24:00Z"/>
              </w:rPr>
            </w:pPr>
            <w:ins w:id="671" w:author="rev2_v2" w:date="2021-01-28T07:24: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CF794CA" w14:textId="77777777" w:rsidR="00CE6E20" w:rsidRPr="00A54937" w:rsidRDefault="00CE6E20" w:rsidP="00DE3141">
            <w:pPr>
              <w:pStyle w:val="TAH"/>
              <w:rPr>
                <w:ins w:id="672" w:author="rev2_v2" w:date="2021-01-28T07:24:00Z"/>
              </w:rPr>
            </w:pPr>
            <w:ins w:id="673" w:author="rev2_v2" w:date="2021-01-28T07:24: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113EC24" w14:textId="77777777" w:rsidR="00CE6E20" w:rsidRPr="00A54937" w:rsidRDefault="00CE6E20" w:rsidP="00DE3141">
            <w:pPr>
              <w:pStyle w:val="TAH"/>
              <w:rPr>
                <w:ins w:id="674" w:author="rev2_v2" w:date="2021-01-28T07:24:00Z"/>
              </w:rPr>
            </w:pPr>
            <w:ins w:id="675" w:author="rev2_v2" w:date="2021-01-28T07:24:00Z">
              <w:r w:rsidRPr="00A54937">
                <w:t>Description</w:t>
              </w:r>
            </w:ins>
          </w:p>
        </w:tc>
      </w:tr>
      <w:tr w:rsidR="00CE6E20" w:rsidRPr="00A54937" w14:paraId="57330614" w14:textId="77777777" w:rsidTr="00DE3141">
        <w:trPr>
          <w:jc w:val="center"/>
          <w:ins w:id="676" w:author="rev2_v2" w:date="2021-01-28T07:2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75429D" w14:textId="77777777" w:rsidR="00CE6E20" w:rsidRDefault="00CE6E20" w:rsidP="00DE3141">
            <w:pPr>
              <w:pStyle w:val="TAL"/>
              <w:rPr>
                <w:ins w:id="677" w:author="rev2_v2" w:date="2021-01-28T07:24:00Z"/>
              </w:rPr>
            </w:pPr>
            <w:ins w:id="678" w:author="rev2_v2" w:date="2021-01-28T07:24: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01897BD9" w14:textId="77777777" w:rsidR="00CE6E20" w:rsidRDefault="00CE6E20" w:rsidP="00DE3141">
            <w:pPr>
              <w:pStyle w:val="TAL"/>
              <w:rPr>
                <w:ins w:id="679" w:author="rev2_v2" w:date="2021-01-28T07:24:00Z"/>
              </w:rPr>
            </w:pPr>
            <w:ins w:id="680" w:author="rev2_v2" w:date="2021-01-28T07:24: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1260DC26" w14:textId="77777777" w:rsidR="00CE6E20" w:rsidRDefault="00CE6E20" w:rsidP="00DE3141">
            <w:pPr>
              <w:pStyle w:val="TAC"/>
              <w:rPr>
                <w:ins w:id="681" w:author="rev2_v2" w:date="2021-01-28T07:24:00Z"/>
              </w:rPr>
            </w:pPr>
            <w:ins w:id="682" w:author="rev2_v2" w:date="2021-01-28T07:24: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28EA46A5" w14:textId="77777777" w:rsidR="00CE6E20" w:rsidRDefault="00CE6E20" w:rsidP="00DE3141">
            <w:pPr>
              <w:pStyle w:val="TAL"/>
              <w:rPr>
                <w:ins w:id="683" w:author="rev2_v2" w:date="2021-01-28T07:24:00Z"/>
              </w:rPr>
            </w:pPr>
            <w:ins w:id="684" w:author="rev2_v2" w:date="2021-01-28T07:24: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A4E6B2" w14:textId="77777777" w:rsidR="00CE6E20" w:rsidRPr="000C4B53" w:rsidRDefault="00CE6E20" w:rsidP="00DE3141">
            <w:pPr>
              <w:pStyle w:val="TAL"/>
              <w:rPr>
                <w:ins w:id="685" w:author="rev2_v2" w:date="2021-01-28T07:24:00Z"/>
              </w:rPr>
            </w:pPr>
            <w:ins w:id="686" w:author="rev2_v2" w:date="2021-01-28T07:24:00Z">
              <w:r w:rsidRPr="0016361A">
                <w:t>&lt;only if applicable&gt;</w:t>
              </w:r>
            </w:ins>
          </w:p>
        </w:tc>
      </w:tr>
    </w:tbl>
    <w:p w14:paraId="5B7D1377" w14:textId="77777777" w:rsidR="00CE6E20" w:rsidRDefault="00CE6E20" w:rsidP="00CE6E20">
      <w:pPr>
        <w:rPr>
          <w:ins w:id="687" w:author="rev2_v2" w:date="2021-01-28T07:24:00Z"/>
        </w:rPr>
      </w:pPr>
    </w:p>
    <w:p w14:paraId="6860B324" w14:textId="2228BD74" w:rsidR="00CE6E20" w:rsidRPr="00384E92" w:rsidRDefault="00CE6E20" w:rsidP="00CE6E20">
      <w:pPr>
        <w:rPr>
          <w:ins w:id="688" w:author="rev2_v2" w:date="2021-01-28T07:24:00Z"/>
        </w:rPr>
      </w:pPr>
      <w:ins w:id="689" w:author="rev2_v2" w:date="2021-01-28T07:24:00Z">
        <w:r>
          <w:t>This method shall support the request data structures specified in table </w:t>
        </w:r>
        <w:del w:id="690" w:author="Draft1" w:date="2021-02-28T11:20:00Z">
          <w:r w:rsidDel="00BF01A9">
            <w:delText>8.</w:delText>
          </w:r>
          <w:r w:rsidRPr="00A422BA" w:rsidDel="00BF01A9">
            <w:rPr>
              <w:highlight w:val="yellow"/>
            </w:rPr>
            <w:delText>x</w:delText>
          </w:r>
        </w:del>
      </w:ins>
      <w:ins w:id="691" w:author="Draft1" w:date="2021-02-28T11:20:00Z">
        <w:r w:rsidR="00BF01A9">
          <w:t>6.x</w:t>
        </w:r>
      </w:ins>
      <w:ins w:id="692" w:author="rev2_v2" w:date="2021-01-28T07:24:00Z">
        <w:r>
          <w:t>.2.2.3.1-2 and the response data structures and response codes specified in table </w:t>
        </w:r>
        <w:del w:id="693" w:author="Draft1" w:date="2021-02-28T11:20:00Z">
          <w:r w:rsidDel="00BF01A9">
            <w:delText>8.</w:delText>
          </w:r>
          <w:r w:rsidRPr="00A422BA" w:rsidDel="00BF01A9">
            <w:rPr>
              <w:highlight w:val="yellow"/>
            </w:rPr>
            <w:delText>x</w:delText>
          </w:r>
        </w:del>
      </w:ins>
      <w:ins w:id="694" w:author="Draft1" w:date="2021-02-28T11:20:00Z">
        <w:r w:rsidR="00BF01A9">
          <w:t>6.x</w:t>
        </w:r>
      </w:ins>
      <w:ins w:id="695" w:author="rev2_v2" w:date="2021-01-28T07:24:00Z">
        <w:r>
          <w:t>.2.2.3.1-3.</w:t>
        </w:r>
      </w:ins>
    </w:p>
    <w:p w14:paraId="60C55008" w14:textId="0C50A2B9" w:rsidR="00CE6E20" w:rsidRPr="001769FF" w:rsidRDefault="00CE6E20" w:rsidP="00CE6E20">
      <w:pPr>
        <w:pStyle w:val="TH"/>
        <w:rPr>
          <w:ins w:id="696" w:author="rev2_v2" w:date="2021-01-28T07:24:00Z"/>
        </w:rPr>
      </w:pPr>
      <w:ins w:id="697" w:author="rev2_v2" w:date="2021-01-28T07:24:00Z">
        <w:r>
          <w:t xml:space="preserve">Table </w:t>
        </w:r>
        <w:del w:id="698" w:author="Draft1" w:date="2021-02-28T11:20:00Z">
          <w:r w:rsidDel="00BF01A9">
            <w:delText>8.</w:delText>
          </w:r>
          <w:r w:rsidRPr="00A422BA" w:rsidDel="00BF01A9">
            <w:rPr>
              <w:highlight w:val="yellow"/>
            </w:rPr>
            <w:delText>x</w:delText>
          </w:r>
        </w:del>
      </w:ins>
      <w:ins w:id="699" w:author="Draft1" w:date="2021-02-28T11:20:00Z">
        <w:r w:rsidR="00BF01A9">
          <w:t>6.x</w:t>
        </w:r>
      </w:ins>
      <w:ins w:id="700" w:author="rev2_v2" w:date="2021-01-28T07:24:00Z">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CE6E20" w:rsidRPr="00A54937" w14:paraId="31FD8BEF" w14:textId="77777777" w:rsidTr="00DE3141">
        <w:trPr>
          <w:jc w:val="center"/>
          <w:ins w:id="701" w:author="rev2_v2" w:date="2021-01-28T07:24: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C9C2896" w14:textId="77777777" w:rsidR="00CE6E20" w:rsidRPr="00A54937" w:rsidRDefault="00CE6E20" w:rsidP="00DE3141">
            <w:pPr>
              <w:pStyle w:val="TAH"/>
              <w:rPr>
                <w:ins w:id="702" w:author="rev2_v2" w:date="2021-01-28T07:24:00Z"/>
              </w:rPr>
            </w:pPr>
            <w:ins w:id="703" w:author="rev2_v2" w:date="2021-01-28T07:24: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DCDC8A0" w14:textId="77777777" w:rsidR="00CE6E20" w:rsidRPr="00A54937" w:rsidRDefault="00CE6E20" w:rsidP="00DE3141">
            <w:pPr>
              <w:pStyle w:val="TAH"/>
              <w:rPr>
                <w:ins w:id="704" w:author="rev2_v2" w:date="2021-01-28T07:24:00Z"/>
              </w:rPr>
            </w:pPr>
            <w:ins w:id="705" w:author="rev2_v2" w:date="2021-01-28T07:24: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A967C90" w14:textId="77777777" w:rsidR="00CE6E20" w:rsidRPr="00A54937" w:rsidRDefault="00CE6E20" w:rsidP="00DE3141">
            <w:pPr>
              <w:pStyle w:val="TAH"/>
              <w:rPr>
                <w:ins w:id="706" w:author="rev2_v2" w:date="2021-01-28T07:24:00Z"/>
              </w:rPr>
            </w:pPr>
            <w:ins w:id="707" w:author="rev2_v2" w:date="2021-01-28T07:24: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3A35835E" w14:textId="77777777" w:rsidR="00CE6E20" w:rsidRPr="00A54937" w:rsidRDefault="00CE6E20" w:rsidP="00DE3141">
            <w:pPr>
              <w:pStyle w:val="TAH"/>
              <w:rPr>
                <w:ins w:id="708" w:author="rev2_v2" w:date="2021-01-28T07:24:00Z"/>
              </w:rPr>
            </w:pPr>
            <w:ins w:id="709" w:author="rev2_v2" w:date="2021-01-28T07:24:00Z">
              <w:r w:rsidRPr="00A54937">
                <w:t>Description</w:t>
              </w:r>
            </w:ins>
          </w:p>
        </w:tc>
      </w:tr>
      <w:tr w:rsidR="00CE6E20" w:rsidRPr="00A54937" w14:paraId="7B86F90D" w14:textId="77777777" w:rsidTr="00DE3141">
        <w:trPr>
          <w:jc w:val="center"/>
          <w:ins w:id="710" w:author="rev2_v2" w:date="2021-01-28T07:24: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66EE210B" w14:textId="77777777" w:rsidR="00CE6E20" w:rsidRPr="00A54937" w:rsidRDefault="00CE6E20" w:rsidP="00DE3141">
            <w:pPr>
              <w:pStyle w:val="TAL"/>
              <w:rPr>
                <w:ins w:id="711" w:author="rev2_v2" w:date="2021-01-28T07:24:00Z"/>
              </w:rPr>
            </w:pPr>
            <w:ins w:id="712" w:author="rev2_v2" w:date="2021-01-28T07:24: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58769F4D" w14:textId="77777777" w:rsidR="00CE6E20" w:rsidRPr="00A54937" w:rsidRDefault="00CE6E20" w:rsidP="00DE3141">
            <w:pPr>
              <w:pStyle w:val="TAC"/>
              <w:rPr>
                <w:ins w:id="713" w:author="rev2_v2" w:date="2021-01-28T07:24:00Z"/>
              </w:rPr>
            </w:pPr>
            <w:ins w:id="714" w:author="rev2_v2" w:date="2021-01-28T07:24: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59CA33EC" w14:textId="77777777" w:rsidR="00CE6E20" w:rsidRPr="00A54937" w:rsidRDefault="00CE6E20" w:rsidP="00DE3141">
            <w:pPr>
              <w:pStyle w:val="TAL"/>
              <w:rPr>
                <w:ins w:id="715" w:author="rev2_v2" w:date="2021-01-28T07:24:00Z"/>
              </w:rPr>
            </w:pPr>
            <w:ins w:id="716" w:author="rev2_v2" w:date="2021-01-28T07:24: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D36D49A" w14:textId="77777777" w:rsidR="00CE6E20" w:rsidRPr="00A54937" w:rsidRDefault="00CE6E20" w:rsidP="00DE3141">
            <w:pPr>
              <w:pStyle w:val="TAL"/>
              <w:rPr>
                <w:ins w:id="717" w:author="rev2_v2" w:date="2021-01-28T07:24:00Z"/>
              </w:rPr>
            </w:pPr>
            <w:ins w:id="718" w:author="rev2_v2" w:date="2021-01-28T07:24:00Z">
              <w:r w:rsidRPr="0016361A">
                <w:t>&lt;only if applicable&gt;</w:t>
              </w:r>
            </w:ins>
          </w:p>
        </w:tc>
      </w:tr>
    </w:tbl>
    <w:p w14:paraId="040D5127" w14:textId="77777777" w:rsidR="00CE6E20" w:rsidRDefault="00CE6E20" w:rsidP="00CE6E20">
      <w:pPr>
        <w:rPr>
          <w:ins w:id="719" w:author="rev2_v2" w:date="2021-01-28T07:24:00Z"/>
        </w:rPr>
      </w:pPr>
    </w:p>
    <w:p w14:paraId="0DEEE82A" w14:textId="2B09992D" w:rsidR="00CE6E20" w:rsidRPr="001769FF" w:rsidRDefault="00CE6E20" w:rsidP="00CE6E20">
      <w:pPr>
        <w:pStyle w:val="TH"/>
        <w:rPr>
          <w:ins w:id="720" w:author="rev2_v2" w:date="2021-01-28T07:24:00Z"/>
        </w:rPr>
      </w:pPr>
      <w:ins w:id="721" w:author="rev2_v2" w:date="2021-01-28T07:24:00Z">
        <w:r>
          <w:t xml:space="preserve">Table </w:t>
        </w:r>
        <w:del w:id="722" w:author="Draft1" w:date="2021-02-28T11:20:00Z">
          <w:r w:rsidDel="00BF01A9">
            <w:delText>8.</w:delText>
          </w:r>
          <w:r w:rsidRPr="00A422BA" w:rsidDel="00BF01A9">
            <w:rPr>
              <w:highlight w:val="yellow"/>
            </w:rPr>
            <w:delText>x</w:delText>
          </w:r>
        </w:del>
      </w:ins>
      <w:ins w:id="723" w:author="Draft1" w:date="2021-02-28T11:20:00Z">
        <w:r w:rsidR="00BF01A9">
          <w:t>6.x</w:t>
        </w:r>
      </w:ins>
      <w:ins w:id="724" w:author="rev2_v2" w:date="2021-01-28T07:24:00Z">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CE6E20" w:rsidRPr="00A54937" w14:paraId="7B4CE2EE" w14:textId="77777777" w:rsidTr="00DE3141">
        <w:trPr>
          <w:jc w:val="center"/>
          <w:ins w:id="725"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4D4011" w14:textId="77777777" w:rsidR="00CE6E20" w:rsidRPr="00A54937" w:rsidRDefault="00CE6E20" w:rsidP="00DE3141">
            <w:pPr>
              <w:pStyle w:val="TAH"/>
              <w:rPr>
                <w:ins w:id="726" w:author="rev2_v2" w:date="2021-01-28T07:24:00Z"/>
              </w:rPr>
            </w:pPr>
            <w:ins w:id="727" w:author="rev2_v2" w:date="2021-01-28T07:24: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B9F977B" w14:textId="77777777" w:rsidR="00CE6E20" w:rsidRPr="00A54937" w:rsidRDefault="00CE6E20" w:rsidP="00DE3141">
            <w:pPr>
              <w:pStyle w:val="TAH"/>
              <w:rPr>
                <w:ins w:id="728" w:author="rev2_v2" w:date="2021-01-28T07:24:00Z"/>
              </w:rPr>
            </w:pPr>
            <w:ins w:id="729" w:author="rev2_v2" w:date="2021-01-28T07:24: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4831237" w14:textId="77777777" w:rsidR="00CE6E20" w:rsidRPr="00A54937" w:rsidRDefault="00CE6E20" w:rsidP="00DE3141">
            <w:pPr>
              <w:pStyle w:val="TAH"/>
              <w:rPr>
                <w:ins w:id="730" w:author="rev2_v2" w:date="2021-01-28T07:24:00Z"/>
              </w:rPr>
            </w:pPr>
            <w:ins w:id="731" w:author="rev2_v2" w:date="2021-01-28T07:24: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35E9B3A" w14:textId="77777777" w:rsidR="00CE6E20" w:rsidRPr="00A54937" w:rsidRDefault="00CE6E20" w:rsidP="00DE3141">
            <w:pPr>
              <w:pStyle w:val="TAH"/>
              <w:rPr>
                <w:ins w:id="732" w:author="rev2_v2" w:date="2021-01-28T07:24:00Z"/>
              </w:rPr>
            </w:pPr>
            <w:ins w:id="733" w:author="rev2_v2" w:date="2021-01-28T07:24:00Z">
              <w:r w:rsidRPr="00A54937">
                <w:t>Response</w:t>
              </w:r>
            </w:ins>
          </w:p>
          <w:p w14:paraId="6F75D257" w14:textId="77777777" w:rsidR="00CE6E20" w:rsidRPr="00A54937" w:rsidRDefault="00CE6E20" w:rsidP="00DE3141">
            <w:pPr>
              <w:pStyle w:val="TAH"/>
              <w:rPr>
                <w:ins w:id="734" w:author="rev2_v2" w:date="2021-01-28T07:24:00Z"/>
              </w:rPr>
            </w:pPr>
            <w:ins w:id="735" w:author="rev2_v2" w:date="2021-01-28T07:24: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6133E62" w14:textId="77777777" w:rsidR="00CE6E20" w:rsidRPr="00A54937" w:rsidRDefault="00CE6E20" w:rsidP="00DE3141">
            <w:pPr>
              <w:pStyle w:val="TAH"/>
              <w:rPr>
                <w:ins w:id="736" w:author="rev2_v2" w:date="2021-01-28T07:24:00Z"/>
              </w:rPr>
            </w:pPr>
            <w:ins w:id="737" w:author="rev2_v2" w:date="2021-01-28T07:24:00Z">
              <w:r w:rsidRPr="00A54937">
                <w:t>Description</w:t>
              </w:r>
            </w:ins>
          </w:p>
        </w:tc>
      </w:tr>
      <w:tr w:rsidR="00CE6E20" w:rsidRPr="00A54937" w14:paraId="04449E96" w14:textId="77777777" w:rsidTr="00DE3141">
        <w:trPr>
          <w:jc w:val="center"/>
          <w:ins w:id="738" w:author="rev2_v2" w:date="2021-01-28T07:2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AC08B" w14:textId="77777777" w:rsidR="00CE6E20" w:rsidRPr="00A54937" w:rsidRDefault="00CE6E20" w:rsidP="00DE3141">
            <w:pPr>
              <w:pStyle w:val="TAL"/>
              <w:rPr>
                <w:ins w:id="739" w:author="rev2_v2" w:date="2021-01-28T07:24:00Z"/>
              </w:rPr>
            </w:pPr>
            <w:ins w:id="740"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4A9668A" w14:textId="77777777" w:rsidR="00CE6E20" w:rsidRPr="00A54937" w:rsidRDefault="00CE6E20" w:rsidP="00DE3141">
            <w:pPr>
              <w:pStyle w:val="TAC"/>
              <w:rPr>
                <w:ins w:id="741" w:author="rev2_v2" w:date="2021-01-28T07:24:00Z"/>
              </w:rPr>
            </w:pPr>
            <w:ins w:id="742" w:author="rev2_v2" w:date="2021-01-28T07:24: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51CFB85D" w14:textId="77777777" w:rsidR="00CE6E20" w:rsidRPr="00A54937" w:rsidRDefault="00CE6E20" w:rsidP="00DE3141">
            <w:pPr>
              <w:pStyle w:val="TAL"/>
              <w:rPr>
                <w:ins w:id="743" w:author="rev2_v2" w:date="2021-01-28T07:24:00Z"/>
              </w:rPr>
            </w:pPr>
            <w:ins w:id="744" w:author="rev2_v2" w:date="2021-01-28T07:24: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28E0A7C5" w14:textId="77777777" w:rsidR="00CE6E20" w:rsidRPr="00A54937" w:rsidRDefault="00CE6E20" w:rsidP="00DE3141">
            <w:pPr>
              <w:pStyle w:val="TAL"/>
              <w:rPr>
                <w:ins w:id="745" w:author="rev2_v2" w:date="2021-01-28T07:24:00Z"/>
              </w:rPr>
            </w:pPr>
            <w:ins w:id="746" w:author="rev2_v2" w:date="2021-01-28T07:24: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D90FE31" w14:textId="77777777" w:rsidR="00CE6E20" w:rsidRPr="0016361A" w:rsidRDefault="00CE6E20" w:rsidP="00DE3141">
            <w:pPr>
              <w:pStyle w:val="TAL"/>
              <w:rPr>
                <w:ins w:id="747" w:author="rev2_v2" w:date="2021-01-28T07:24:00Z"/>
              </w:rPr>
            </w:pPr>
            <w:ins w:id="748" w:author="rev2_v2" w:date="2021-01-28T07:24:00Z">
              <w:r w:rsidRPr="0016361A">
                <w:t>&lt;Meaning of the success case&gt;</w:t>
              </w:r>
            </w:ins>
          </w:p>
          <w:p w14:paraId="4E747E88" w14:textId="77777777" w:rsidR="00CE6E20" w:rsidRPr="0016361A" w:rsidRDefault="00CE6E20" w:rsidP="00DE3141">
            <w:pPr>
              <w:pStyle w:val="TAL"/>
              <w:rPr>
                <w:ins w:id="749" w:author="rev2_v2" w:date="2021-01-28T07:24:00Z"/>
              </w:rPr>
            </w:pPr>
            <w:ins w:id="750" w:author="rev2_v2" w:date="2021-01-28T07:24:00Z">
              <w:r w:rsidRPr="0016361A">
                <w:t>or</w:t>
              </w:r>
            </w:ins>
          </w:p>
          <w:p w14:paraId="6627145A" w14:textId="77777777" w:rsidR="00CE6E20" w:rsidRPr="00A54937" w:rsidRDefault="00CE6E20" w:rsidP="00DE3141">
            <w:pPr>
              <w:pStyle w:val="TAL"/>
              <w:rPr>
                <w:ins w:id="751" w:author="rev2_v2" w:date="2021-01-28T07:24:00Z"/>
              </w:rPr>
            </w:pPr>
            <w:ins w:id="752" w:author="rev2_v2" w:date="2021-01-28T07:24:00Z">
              <w:r w:rsidRPr="0016361A">
                <w:t>&lt;Meaning of the error case with additional statement regarding error handling&gt;</w:t>
              </w:r>
            </w:ins>
          </w:p>
        </w:tc>
      </w:tr>
      <w:tr w:rsidR="00CE6E20" w:rsidRPr="00A54937" w14:paraId="11DA5D8A" w14:textId="77777777" w:rsidTr="00DE3141">
        <w:trPr>
          <w:jc w:val="center"/>
          <w:ins w:id="753" w:author="rev2_v2" w:date="2021-01-28T07:2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7848475" w14:textId="77777777" w:rsidR="00CE6E20" w:rsidRPr="0016361A" w:rsidRDefault="00CE6E20" w:rsidP="00DE3141">
            <w:pPr>
              <w:pStyle w:val="TAN"/>
              <w:rPr>
                <w:ins w:id="754" w:author="rev2_v2" w:date="2021-01-28T07:24:00Z"/>
              </w:rPr>
            </w:pPr>
            <w:ins w:id="755" w:author="rev2_v2" w:date="2021-01-28T07:24: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0143333B" w14:textId="77777777" w:rsidR="00CE6E20" w:rsidRDefault="00CE6E20" w:rsidP="00CE6E20">
      <w:pPr>
        <w:rPr>
          <w:ins w:id="756" w:author="rev2_v2" w:date="2021-01-28T07:24:00Z"/>
        </w:rPr>
      </w:pPr>
    </w:p>
    <w:p w14:paraId="0A11057A" w14:textId="6893A689" w:rsidR="00CE6E20" w:rsidRPr="00A04126" w:rsidRDefault="00CE6E20" w:rsidP="00CE6E20">
      <w:pPr>
        <w:pStyle w:val="TH"/>
        <w:rPr>
          <w:ins w:id="757" w:author="rev2_v2" w:date="2021-01-28T07:24:00Z"/>
          <w:rFonts w:cs="Arial"/>
        </w:rPr>
      </w:pPr>
      <w:ins w:id="758" w:author="rev2_v2" w:date="2021-01-28T07:24:00Z">
        <w:r>
          <w:t xml:space="preserve">Table </w:t>
        </w:r>
        <w:del w:id="759" w:author="Draft1" w:date="2021-02-28T11:20:00Z">
          <w:r w:rsidDel="00BF01A9">
            <w:delText>8.</w:delText>
          </w:r>
          <w:r w:rsidRPr="0095786F" w:rsidDel="00BF01A9">
            <w:rPr>
              <w:highlight w:val="yellow"/>
            </w:rPr>
            <w:delText>x</w:delText>
          </w:r>
        </w:del>
      </w:ins>
      <w:ins w:id="760" w:author="Draft1" w:date="2021-02-28T11:20:00Z">
        <w:r w:rsidR="00BF01A9">
          <w:t>6.x</w:t>
        </w:r>
      </w:ins>
      <w:ins w:id="761" w:author="rev2_v2" w:date="2021-01-28T07:24:00Z">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CE6E20" w:rsidRPr="00B54FF5" w14:paraId="6BBDA978" w14:textId="77777777" w:rsidTr="00DE3141">
        <w:trPr>
          <w:jc w:val="center"/>
          <w:ins w:id="762" w:author="rev2_v2" w:date="2021-01-28T07:24: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4A0BBEC9" w14:textId="77777777" w:rsidR="00CE6E20" w:rsidRPr="0016361A" w:rsidRDefault="00CE6E20" w:rsidP="00DE3141">
            <w:pPr>
              <w:pStyle w:val="TAH"/>
              <w:rPr>
                <w:ins w:id="763" w:author="rev2_v2" w:date="2021-01-28T07:24:00Z"/>
              </w:rPr>
            </w:pPr>
            <w:ins w:id="764" w:author="rev2_v2" w:date="2021-01-28T07:24: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FA30378" w14:textId="77777777" w:rsidR="00CE6E20" w:rsidRPr="0016361A" w:rsidRDefault="00CE6E20" w:rsidP="00DE3141">
            <w:pPr>
              <w:pStyle w:val="TAH"/>
              <w:rPr>
                <w:ins w:id="765" w:author="rev2_v2" w:date="2021-01-28T07:24:00Z"/>
              </w:rPr>
            </w:pPr>
            <w:ins w:id="766" w:author="rev2_v2" w:date="2021-01-28T07:24: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6BC8D7AD" w14:textId="77777777" w:rsidR="00CE6E20" w:rsidRPr="0016361A" w:rsidRDefault="00CE6E20" w:rsidP="00DE3141">
            <w:pPr>
              <w:pStyle w:val="TAH"/>
              <w:rPr>
                <w:ins w:id="767" w:author="rev2_v2" w:date="2021-01-28T07:24:00Z"/>
              </w:rPr>
            </w:pPr>
            <w:ins w:id="768" w:author="rev2_v2" w:date="2021-01-28T07:24: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1306F3D3" w14:textId="77777777" w:rsidR="00CE6E20" w:rsidRPr="0016361A" w:rsidRDefault="00CE6E20" w:rsidP="00DE3141">
            <w:pPr>
              <w:pStyle w:val="TAH"/>
              <w:rPr>
                <w:ins w:id="769" w:author="rev2_v2" w:date="2021-01-28T07:24:00Z"/>
              </w:rPr>
            </w:pPr>
            <w:ins w:id="770" w:author="rev2_v2" w:date="2021-01-28T07:24: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CC48F64" w14:textId="77777777" w:rsidR="00CE6E20" w:rsidRPr="0016361A" w:rsidRDefault="00CE6E20" w:rsidP="00DE3141">
            <w:pPr>
              <w:pStyle w:val="TAH"/>
              <w:rPr>
                <w:ins w:id="771" w:author="rev2_v2" w:date="2021-01-28T07:24:00Z"/>
              </w:rPr>
            </w:pPr>
            <w:ins w:id="772" w:author="rev2_v2" w:date="2021-01-28T07:24:00Z">
              <w:r w:rsidRPr="0016361A">
                <w:t>Description</w:t>
              </w:r>
            </w:ins>
          </w:p>
        </w:tc>
      </w:tr>
      <w:tr w:rsidR="00CE6E20" w:rsidRPr="00B54FF5" w14:paraId="7B957B5D" w14:textId="77777777" w:rsidTr="00DE3141">
        <w:trPr>
          <w:jc w:val="center"/>
          <w:ins w:id="773" w:author="rev2_v2" w:date="2021-01-28T07:24: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661B5EFF" w14:textId="77777777" w:rsidR="00CE6E20" w:rsidRPr="0016361A" w:rsidRDefault="00CE6E20" w:rsidP="00DE3141">
            <w:pPr>
              <w:pStyle w:val="TAL"/>
              <w:rPr>
                <w:ins w:id="774" w:author="rev2_v2" w:date="2021-01-28T07:24:00Z"/>
              </w:rPr>
            </w:pPr>
            <w:ins w:id="775" w:author="rev2_v2" w:date="2021-01-28T07:24: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431846F6" w14:textId="77777777" w:rsidR="00CE6E20" w:rsidRPr="0016361A" w:rsidRDefault="00CE6E20" w:rsidP="00DE3141">
            <w:pPr>
              <w:pStyle w:val="TAL"/>
              <w:rPr>
                <w:ins w:id="776" w:author="rev2_v2" w:date="2021-01-28T07:24:00Z"/>
              </w:rPr>
            </w:pPr>
            <w:ins w:id="777" w:author="rev2_v2" w:date="2021-01-28T07:24:00Z">
              <w:r w:rsidRPr="0016361A">
                <w:t>&lt;data type&gt;</w:t>
              </w:r>
            </w:ins>
          </w:p>
          <w:p w14:paraId="15671B8B" w14:textId="77777777" w:rsidR="00CE6E20" w:rsidRPr="0016361A" w:rsidRDefault="00CE6E20" w:rsidP="00DE3141">
            <w:pPr>
              <w:pStyle w:val="TAL"/>
              <w:rPr>
                <w:ins w:id="778" w:author="rev2_v2" w:date="2021-01-28T07:24:00Z"/>
              </w:rPr>
            </w:pPr>
            <w:ins w:id="779" w:author="rev2_v2" w:date="2021-01-28T07:24: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2F98649C" w14:textId="77777777" w:rsidR="00CE6E20" w:rsidRPr="0016361A" w:rsidRDefault="00CE6E20" w:rsidP="00DE3141">
            <w:pPr>
              <w:pStyle w:val="TAC"/>
              <w:rPr>
                <w:ins w:id="780" w:author="rev2_v2" w:date="2021-01-28T07:24:00Z"/>
              </w:rPr>
            </w:pPr>
            <w:ins w:id="781" w:author="rev2_v2" w:date="2021-01-28T07:24: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4588898" w14:textId="77777777" w:rsidR="00CE6E20" w:rsidRPr="0016361A" w:rsidRDefault="00CE6E20" w:rsidP="00DE3141">
            <w:pPr>
              <w:pStyle w:val="TAL"/>
              <w:rPr>
                <w:ins w:id="782" w:author="rev2_v2" w:date="2021-01-28T07:24:00Z"/>
              </w:rPr>
            </w:pPr>
            <w:ins w:id="783" w:author="rev2_v2" w:date="2021-01-28T07:24: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CF37A" w14:textId="77777777" w:rsidR="00CE6E20" w:rsidRPr="0016361A" w:rsidRDefault="00CE6E20" w:rsidP="00DE3141">
            <w:pPr>
              <w:pStyle w:val="TAL"/>
              <w:rPr>
                <w:ins w:id="784" w:author="rev2_v2" w:date="2021-01-28T07:24:00Z"/>
              </w:rPr>
            </w:pPr>
            <w:ins w:id="785" w:author="rev2_v2" w:date="2021-01-28T07:24:00Z">
              <w:r w:rsidRPr="0016361A">
                <w:t>&lt;description&gt;</w:t>
              </w:r>
            </w:ins>
          </w:p>
        </w:tc>
      </w:tr>
    </w:tbl>
    <w:p w14:paraId="30AA9C24" w14:textId="77777777" w:rsidR="00CE6E20" w:rsidRPr="00A04126" w:rsidRDefault="00CE6E20" w:rsidP="00CE6E20">
      <w:pPr>
        <w:rPr>
          <w:ins w:id="786" w:author="rev2_v2" w:date="2021-01-28T07:24:00Z"/>
        </w:rPr>
      </w:pPr>
    </w:p>
    <w:p w14:paraId="1C34E693" w14:textId="0B7E22C8" w:rsidR="00CE6E20" w:rsidRPr="00A04126" w:rsidRDefault="00CE6E20" w:rsidP="00CE6E20">
      <w:pPr>
        <w:pStyle w:val="TH"/>
        <w:rPr>
          <w:ins w:id="787" w:author="rev2_v2" w:date="2021-01-28T07:24:00Z"/>
          <w:rFonts w:cs="Arial"/>
        </w:rPr>
      </w:pPr>
      <w:ins w:id="788" w:author="rev2_v2" w:date="2021-01-28T07:24:00Z">
        <w:r w:rsidRPr="00A04126">
          <w:lastRenderedPageBreak/>
          <w:t xml:space="preserve">Table </w:t>
        </w:r>
        <w:del w:id="789" w:author="Draft1" w:date="2021-02-28T11:20:00Z">
          <w:r w:rsidDel="00BF01A9">
            <w:delText>8.</w:delText>
          </w:r>
          <w:r w:rsidRPr="0095786F" w:rsidDel="00BF01A9">
            <w:rPr>
              <w:highlight w:val="yellow"/>
            </w:rPr>
            <w:delText>x</w:delText>
          </w:r>
        </w:del>
      </w:ins>
      <w:ins w:id="790" w:author="Draft1" w:date="2021-02-28T11:20:00Z">
        <w:r w:rsidR="00BF01A9">
          <w:t>6.x</w:t>
        </w:r>
      </w:ins>
      <w:ins w:id="791" w:author="rev2_v2" w:date="2021-01-28T07:24:00Z">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CE6E20" w:rsidRPr="00B54FF5" w14:paraId="35CD3405" w14:textId="77777777" w:rsidTr="00DE3141">
        <w:trPr>
          <w:jc w:val="center"/>
          <w:ins w:id="792" w:author="rev2_v2" w:date="2021-01-28T07:24: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47E528B" w14:textId="77777777" w:rsidR="00CE6E20" w:rsidRPr="0016361A" w:rsidRDefault="00CE6E20" w:rsidP="00DE3141">
            <w:pPr>
              <w:pStyle w:val="TAH"/>
              <w:rPr>
                <w:ins w:id="793" w:author="rev2_v2" w:date="2021-01-28T07:24:00Z"/>
              </w:rPr>
            </w:pPr>
            <w:ins w:id="794" w:author="rev2_v2" w:date="2021-01-28T07:24: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D3180BA" w14:textId="77777777" w:rsidR="00CE6E20" w:rsidRPr="0016361A" w:rsidRDefault="00CE6E20" w:rsidP="00DE3141">
            <w:pPr>
              <w:pStyle w:val="TAH"/>
              <w:rPr>
                <w:ins w:id="795" w:author="rev2_v2" w:date="2021-01-28T07:24:00Z"/>
              </w:rPr>
            </w:pPr>
            <w:ins w:id="796" w:author="rev2_v2" w:date="2021-01-28T07:24: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F243E6F" w14:textId="77777777" w:rsidR="00CE6E20" w:rsidRPr="0016361A" w:rsidRDefault="00CE6E20" w:rsidP="00DE3141">
            <w:pPr>
              <w:pStyle w:val="TAH"/>
              <w:rPr>
                <w:ins w:id="797" w:author="rev2_v2" w:date="2021-01-28T07:24:00Z"/>
              </w:rPr>
            </w:pPr>
            <w:ins w:id="798" w:author="rev2_v2" w:date="2021-01-28T07:24: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C7BDA4D" w14:textId="77777777" w:rsidR="00CE6E20" w:rsidRPr="0016361A" w:rsidRDefault="00CE6E20" w:rsidP="00DE3141">
            <w:pPr>
              <w:pStyle w:val="TAH"/>
              <w:rPr>
                <w:ins w:id="799" w:author="rev2_v2" w:date="2021-01-28T07:24:00Z"/>
              </w:rPr>
            </w:pPr>
            <w:ins w:id="800" w:author="rev2_v2" w:date="2021-01-28T07:24: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46729BBB" w14:textId="77777777" w:rsidR="00CE6E20" w:rsidRPr="0016361A" w:rsidRDefault="00CE6E20" w:rsidP="00DE3141">
            <w:pPr>
              <w:pStyle w:val="TAH"/>
              <w:rPr>
                <w:ins w:id="801" w:author="rev2_v2" w:date="2021-01-28T07:24:00Z"/>
              </w:rPr>
            </w:pPr>
            <w:ins w:id="802" w:author="rev2_v2" w:date="2021-01-28T07:24:00Z">
              <w:r w:rsidRPr="0016361A">
                <w:t>Description</w:t>
              </w:r>
            </w:ins>
          </w:p>
        </w:tc>
      </w:tr>
      <w:tr w:rsidR="00CE6E20" w:rsidRPr="00B54FF5" w14:paraId="775B85B1" w14:textId="77777777" w:rsidTr="00DE3141">
        <w:trPr>
          <w:jc w:val="center"/>
          <w:ins w:id="803" w:author="rev2_v2" w:date="2021-01-28T07:24: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C516A8D" w14:textId="77777777" w:rsidR="00CE6E20" w:rsidRPr="0016361A" w:rsidRDefault="00CE6E20" w:rsidP="00DE3141">
            <w:pPr>
              <w:pStyle w:val="TAL"/>
              <w:rPr>
                <w:ins w:id="804" w:author="rev2_v2" w:date="2021-01-28T07:24:00Z"/>
              </w:rPr>
            </w:pPr>
          </w:p>
          <w:p w14:paraId="7A7168AE" w14:textId="77777777" w:rsidR="00CE6E20" w:rsidRPr="0016361A" w:rsidRDefault="00CE6E20" w:rsidP="00DE3141">
            <w:pPr>
              <w:pStyle w:val="TAL"/>
              <w:rPr>
                <w:ins w:id="805" w:author="rev2_v2" w:date="2021-01-28T07:24:00Z"/>
              </w:rPr>
            </w:pPr>
            <w:ins w:id="806" w:author="rev2_v2" w:date="2021-01-28T07:24: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6BC9C3A9" w14:textId="77777777" w:rsidR="00CE6E20" w:rsidRPr="0016361A" w:rsidRDefault="00CE6E20" w:rsidP="00DE3141">
            <w:pPr>
              <w:pStyle w:val="TAL"/>
              <w:rPr>
                <w:ins w:id="807" w:author="rev2_v2" w:date="2021-01-28T07:24:00Z"/>
              </w:rPr>
            </w:pPr>
          </w:p>
          <w:p w14:paraId="36640C54" w14:textId="77777777" w:rsidR="00CE6E20" w:rsidRPr="0016361A" w:rsidRDefault="00CE6E20" w:rsidP="00DE3141">
            <w:pPr>
              <w:pStyle w:val="TAL"/>
              <w:rPr>
                <w:ins w:id="808" w:author="rev2_v2" w:date="2021-01-28T07:24:00Z"/>
              </w:rPr>
            </w:pPr>
            <w:ins w:id="809" w:author="rev2_v2" w:date="2021-01-28T07:24:00Z">
              <w:r w:rsidRPr="0016361A">
                <w:t>&lt;data type&gt;</w:t>
              </w:r>
            </w:ins>
          </w:p>
          <w:p w14:paraId="3739B594" w14:textId="77777777" w:rsidR="00CE6E20" w:rsidRPr="0016361A" w:rsidRDefault="00CE6E20" w:rsidP="00DE3141">
            <w:pPr>
              <w:pStyle w:val="TAL"/>
              <w:rPr>
                <w:ins w:id="810" w:author="rev2_v2" w:date="2021-01-28T07:24:00Z"/>
              </w:rPr>
            </w:pPr>
            <w:ins w:id="811" w:author="rev2_v2" w:date="2021-01-28T07:24: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3BF7B80C" w14:textId="77777777" w:rsidR="00CE6E20" w:rsidRPr="0016361A" w:rsidRDefault="00CE6E20" w:rsidP="00DE3141">
            <w:pPr>
              <w:pStyle w:val="TAC"/>
              <w:rPr>
                <w:ins w:id="812" w:author="rev2_v2" w:date="2021-01-28T07:24:00Z"/>
              </w:rPr>
            </w:pPr>
            <w:ins w:id="813" w:author="rev2_v2" w:date="2021-01-28T07:24: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295C7090" w14:textId="77777777" w:rsidR="00CE6E20" w:rsidRPr="0016361A" w:rsidRDefault="00CE6E20" w:rsidP="00DE3141">
            <w:pPr>
              <w:pStyle w:val="TAL"/>
              <w:rPr>
                <w:ins w:id="814" w:author="rev2_v2" w:date="2021-01-28T07:24:00Z"/>
              </w:rPr>
            </w:pPr>
          </w:p>
          <w:p w14:paraId="5A5713BC" w14:textId="77777777" w:rsidR="00CE6E20" w:rsidRPr="0016361A" w:rsidRDefault="00CE6E20" w:rsidP="00DE3141">
            <w:pPr>
              <w:pStyle w:val="TAL"/>
              <w:rPr>
                <w:ins w:id="815" w:author="rev2_v2" w:date="2021-01-28T07:24:00Z"/>
              </w:rPr>
            </w:pPr>
            <w:ins w:id="816" w:author="rev2_v2" w:date="2021-01-28T07:24: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599D01D1" w14:textId="77777777" w:rsidR="00CE6E20" w:rsidRPr="0016361A" w:rsidRDefault="00CE6E20" w:rsidP="00DE3141">
            <w:pPr>
              <w:pStyle w:val="TAL"/>
              <w:rPr>
                <w:ins w:id="817" w:author="rev2_v2" w:date="2021-01-28T07:24:00Z"/>
              </w:rPr>
            </w:pPr>
            <w:ins w:id="818" w:author="rev2_v2" w:date="2021-01-28T07:24:00Z">
              <w:r w:rsidRPr="0016361A">
                <w:t>&lt;description&gt;</w:t>
              </w:r>
            </w:ins>
          </w:p>
        </w:tc>
      </w:tr>
    </w:tbl>
    <w:p w14:paraId="0D24BE2E" w14:textId="77777777" w:rsidR="00CE6E20" w:rsidRPr="00A04126" w:rsidRDefault="00CE6E20" w:rsidP="00CE6E20">
      <w:pPr>
        <w:rPr>
          <w:ins w:id="819" w:author="rev2_v2" w:date="2021-01-28T07:24:00Z"/>
        </w:rPr>
      </w:pPr>
    </w:p>
    <w:p w14:paraId="55A0AD52" w14:textId="527C81D4" w:rsidR="00CE6E20" w:rsidRPr="00A04126" w:rsidRDefault="00CE6E20" w:rsidP="00CE6E20">
      <w:pPr>
        <w:pStyle w:val="TH"/>
        <w:rPr>
          <w:ins w:id="820" w:author="rev2_v2" w:date="2021-01-28T07:24:00Z"/>
        </w:rPr>
      </w:pPr>
      <w:ins w:id="821" w:author="rev2_v2" w:date="2021-01-28T07:24:00Z">
        <w:r w:rsidRPr="00A04126">
          <w:t xml:space="preserve">Table </w:t>
        </w:r>
        <w:del w:id="822" w:author="Draft1" w:date="2021-02-28T11:20:00Z">
          <w:r w:rsidDel="00BF01A9">
            <w:delText>8.</w:delText>
          </w:r>
          <w:r w:rsidRPr="0095786F" w:rsidDel="00BF01A9">
            <w:rPr>
              <w:highlight w:val="yellow"/>
            </w:rPr>
            <w:delText>x</w:delText>
          </w:r>
        </w:del>
      </w:ins>
      <w:ins w:id="823" w:author="Draft1" w:date="2021-02-28T11:20:00Z">
        <w:r w:rsidR="00BF01A9">
          <w:t>6.x</w:t>
        </w:r>
      </w:ins>
      <w:ins w:id="824" w:author="rev2_v2" w:date="2021-01-28T07:24:00Z">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CE6E20" w:rsidRPr="00B54FF5" w14:paraId="16591A23" w14:textId="77777777" w:rsidTr="00DE3141">
        <w:trPr>
          <w:jc w:val="center"/>
          <w:ins w:id="825" w:author="rev2_v2" w:date="2021-01-28T07:24: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10260EFD" w14:textId="77777777" w:rsidR="00CE6E20" w:rsidRPr="0016361A" w:rsidRDefault="00CE6E20" w:rsidP="00DE3141">
            <w:pPr>
              <w:pStyle w:val="TAH"/>
              <w:rPr>
                <w:ins w:id="826" w:author="rev2_v2" w:date="2021-01-28T07:24:00Z"/>
              </w:rPr>
            </w:pPr>
            <w:ins w:id="827" w:author="rev2_v2" w:date="2021-01-28T07:24: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1F19BE7A" w14:textId="77777777" w:rsidR="00CE6E20" w:rsidRPr="0016361A" w:rsidRDefault="00CE6E20" w:rsidP="00DE3141">
            <w:pPr>
              <w:pStyle w:val="TAH"/>
              <w:rPr>
                <w:ins w:id="828" w:author="rev2_v2" w:date="2021-01-28T07:24:00Z"/>
              </w:rPr>
            </w:pPr>
            <w:ins w:id="829" w:author="rev2_v2" w:date="2021-01-28T07:24: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39AD1B7F" w14:textId="77777777" w:rsidR="00CE6E20" w:rsidRPr="0016361A" w:rsidRDefault="00CE6E20" w:rsidP="00DE3141">
            <w:pPr>
              <w:pStyle w:val="TAH"/>
              <w:rPr>
                <w:ins w:id="830" w:author="rev2_v2" w:date="2021-01-28T07:24:00Z"/>
              </w:rPr>
            </w:pPr>
            <w:ins w:id="831" w:author="rev2_v2" w:date="2021-01-28T07:24: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4104B46C" w14:textId="77777777" w:rsidR="00CE6E20" w:rsidRPr="0016361A" w:rsidRDefault="00CE6E20" w:rsidP="00DE3141">
            <w:pPr>
              <w:pStyle w:val="TAH"/>
              <w:rPr>
                <w:ins w:id="832" w:author="rev2_v2" w:date="2021-01-28T07:24:00Z"/>
              </w:rPr>
            </w:pPr>
            <w:ins w:id="833" w:author="rev2_v2" w:date="2021-01-28T07:24: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6C8A728A" w14:textId="77777777" w:rsidR="00CE6E20" w:rsidRPr="0016361A" w:rsidRDefault="00CE6E20" w:rsidP="00DE3141">
            <w:pPr>
              <w:pStyle w:val="TAH"/>
              <w:rPr>
                <w:ins w:id="834" w:author="rev2_v2" w:date="2021-01-28T07:24:00Z"/>
              </w:rPr>
            </w:pPr>
            <w:ins w:id="835" w:author="rev2_v2" w:date="2021-01-28T07:24:00Z">
              <w:r w:rsidRPr="0016361A">
                <w:t>Description</w:t>
              </w:r>
            </w:ins>
          </w:p>
        </w:tc>
      </w:tr>
      <w:tr w:rsidR="00CE6E20" w:rsidRPr="00B54FF5" w14:paraId="6D236694" w14:textId="77777777" w:rsidTr="00DE3141">
        <w:trPr>
          <w:jc w:val="center"/>
          <w:ins w:id="836" w:author="rev2_v2" w:date="2021-01-28T07:24: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734C69E2" w14:textId="77777777" w:rsidR="00CE6E20" w:rsidRPr="0016361A" w:rsidRDefault="00CE6E20" w:rsidP="00DE3141">
            <w:pPr>
              <w:pStyle w:val="TAL"/>
              <w:rPr>
                <w:ins w:id="837" w:author="rev2_v2" w:date="2021-01-28T07:24:00Z"/>
              </w:rPr>
            </w:pPr>
            <w:ins w:id="838" w:author="rev2_v2" w:date="2021-01-28T07:24:00Z">
              <w:r w:rsidRPr="0016361A">
                <w:t>&lt;link name&gt;</w:t>
              </w:r>
            </w:ins>
          </w:p>
          <w:p w14:paraId="5586F3A5" w14:textId="77777777" w:rsidR="00CE6E20" w:rsidRPr="0016361A" w:rsidRDefault="00CE6E20" w:rsidP="00DE3141">
            <w:pPr>
              <w:pStyle w:val="TAL"/>
              <w:rPr>
                <w:ins w:id="839" w:author="rev2_v2" w:date="2021-01-28T07:24:00Z"/>
              </w:rPr>
            </w:pPr>
            <w:ins w:id="840" w:author="rev2_v2" w:date="2021-01-28T07:24: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353DD430" w14:textId="77777777" w:rsidR="00CE6E20" w:rsidRPr="0016361A" w:rsidRDefault="00CE6E20" w:rsidP="00DE3141">
            <w:pPr>
              <w:pStyle w:val="TAL"/>
              <w:rPr>
                <w:ins w:id="841" w:author="rev2_v2" w:date="2021-01-28T07:24:00Z"/>
              </w:rPr>
            </w:pPr>
            <w:ins w:id="842" w:author="rev2_v2" w:date="2021-01-28T07:24:00Z">
              <w:r w:rsidRPr="0016361A">
                <w:t>&lt;resource 1&gt;</w:t>
              </w:r>
            </w:ins>
          </w:p>
          <w:p w14:paraId="200207B6" w14:textId="77777777" w:rsidR="00CE6E20" w:rsidRPr="0016361A" w:rsidRDefault="00CE6E20" w:rsidP="00DE3141">
            <w:pPr>
              <w:pStyle w:val="TAL"/>
              <w:rPr>
                <w:ins w:id="843" w:author="rev2_v2" w:date="2021-01-28T07:24:00Z"/>
              </w:rPr>
            </w:pPr>
            <w:ins w:id="844" w:author="rev2_v2" w:date="2021-01-28T07:24: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08EE9588" w14:textId="77777777" w:rsidR="00CE6E20" w:rsidRPr="0016361A" w:rsidRDefault="00CE6E20" w:rsidP="00DE3141">
            <w:pPr>
              <w:pStyle w:val="TAC"/>
              <w:rPr>
                <w:ins w:id="845" w:author="rev2_v2" w:date="2021-01-28T07:24:00Z"/>
              </w:rPr>
            </w:pPr>
            <w:ins w:id="846" w:author="rev2_v2" w:date="2021-01-28T07:24:00Z">
              <w:r w:rsidRPr="0016361A">
                <w:t>&lt;method 1&gt;</w:t>
              </w:r>
            </w:ins>
          </w:p>
          <w:p w14:paraId="43EB2FAA" w14:textId="77777777" w:rsidR="00CE6E20" w:rsidRPr="0016361A" w:rsidRDefault="00CE6E20" w:rsidP="00DE3141">
            <w:pPr>
              <w:pStyle w:val="TAC"/>
              <w:rPr>
                <w:ins w:id="847" w:author="rev2_v2" w:date="2021-01-28T07:24:00Z"/>
              </w:rPr>
            </w:pPr>
            <w:ins w:id="848" w:author="rev2_v2" w:date="2021-01-28T07:24: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30905B82" w14:textId="77777777" w:rsidR="00CE6E20" w:rsidRPr="0016361A" w:rsidRDefault="00CE6E20" w:rsidP="00DE3141">
            <w:pPr>
              <w:pStyle w:val="TAL"/>
              <w:rPr>
                <w:ins w:id="849" w:author="rev2_v2" w:date="2021-01-28T07:24:00Z"/>
              </w:rPr>
            </w:pPr>
            <w:ins w:id="850" w:author="rev2_v2" w:date="2021-01-28T07:24:00Z">
              <w:r w:rsidRPr="0016361A">
                <w:t>&lt;parameter&gt;</w:t>
              </w:r>
            </w:ins>
          </w:p>
          <w:p w14:paraId="2D136065" w14:textId="77777777" w:rsidR="00CE6E20" w:rsidRPr="0016361A" w:rsidRDefault="00CE6E20" w:rsidP="00DE3141">
            <w:pPr>
              <w:pStyle w:val="TAL"/>
              <w:rPr>
                <w:ins w:id="851" w:author="rev2_v2" w:date="2021-01-28T07:24:00Z"/>
              </w:rPr>
            </w:pPr>
            <w:ins w:id="852" w:author="rev2_v2" w:date="2021-01-28T07:24: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5B65D82F" w14:textId="77777777" w:rsidR="00CE6E20" w:rsidRPr="0016361A" w:rsidRDefault="00CE6E20" w:rsidP="00DE3141">
            <w:pPr>
              <w:pStyle w:val="TAL"/>
              <w:rPr>
                <w:ins w:id="853" w:author="rev2_v2" w:date="2021-01-28T07:24:00Z"/>
              </w:rPr>
            </w:pPr>
            <w:ins w:id="854" w:author="rev2_v2" w:date="2021-01-28T07:24:00Z">
              <w:r w:rsidRPr="0016361A">
                <w:t>&lt;description of the link&gt;</w:t>
              </w:r>
            </w:ins>
          </w:p>
        </w:tc>
      </w:tr>
    </w:tbl>
    <w:p w14:paraId="02231E00" w14:textId="77777777" w:rsidR="00CE6E20" w:rsidRDefault="00CE6E20" w:rsidP="00CE6E20">
      <w:pPr>
        <w:rPr>
          <w:ins w:id="855" w:author="rev2_v2" w:date="2021-01-28T07:24:00Z"/>
        </w:rPr>
      </w:pPr>
    </w:p>
    <w:p w14:paraId="18429E93" w14:textId="44140370" w:rsidR="00CE6E20" w:rsidRDefault="00CE6E20" w:rsidP="00CE6E20">
      <w:pPr>
        <w:pStyle w:val="Heading5"/>
        <w:rPr>
          <w:ins w:id="856" w:author="rev2_v2" w:date="2021-01-28T07:24:00Z"/>
          <w:lang w:eastAsia="zh-CN"/>
        </w:rPr>
      </w:pPr>
      <w:bookmarkStart w:id="857" w:name="_Toc62658614"/>
      <w:bookmarkStart w:id="858" w:name="_Toc65405528"/>
      <w:ins w:id="859" w:author="rev2_v2" w:date="2021-01-28T07:24:00Z">
        <w:del w:id="860" w:author="Draft1" w:date="2021-02-28T11:20:00Z">
          <w:r w:rsidDel="00BF01A9">
            <w:rPr>
              <w:lang w:eastAsia="zh-CN"/>
            </w:rPr>
            <w:delText>8.x</w:delText>
          </w:r>
        </w:del>
      </w:ins>
      <w:ins w:id="861" w:author="Draft1" w:date="2021-02-28T11:20:00Z">
        <w:r w:rsidR="00BF01A9">
          <w:rPr>
            <w:lang w:eastAsia="zh-CN"/>
          </w:rPr>
          <w:t>6.x</w:t>
        </w:r>
      </w:ins>
      <w:ins w:id="862" w:author="rev2_v2" w:date="2021-01-28T07:24:00Z">
        <w:r>
          <w:rPr>
            <w:lang w:eastAsia="zh-CN"/>
          </w:rPr>
          <w:t>.2.2.4</w:t>
        </w:r>
        <w:r>
          <w:rPr>
            <w:lang w:eastAsia="zh-CN"/>
          </w:rPr>
          <w:tab/>
        </w:r>
        <w:r>
          <w:rPr>
            <w:lang w:eastAsia="zh-CN"/>
          </w:rPr>
          <w:tab/>
          <w:t>Resource Custom Operations</w:t>
        </w:r>
        <w:bookmarkEnd w:id="857"/>
        <w:bookmarkEnd w:id="858"/>
      </w:ins>
    </w:p>
    <w:p w14:paraId="4ECA2633" w14:textId="77777777" w:rsidR="00CE6E20" w:rsidRDefault="00CE6E20" w:rsidP="00CE6E20">
      <w:pPr>
        <w:pStyle w:val="Guidance"/>
        <w:rPr>
          <w:ins w:id="863" w:author="rev2_v2" w:date="2021-01-28T07:24:00Z"/>
        </w:rPr>
      </w:pPr>
      <w:ins w:id="864" w:author="rev2_v2" w:date="2021-01-28T07:24:00Z">
        <w:r>
          <w:t>The following clauses will specify the custom operations supported by the resource.</w:t>
        </w:r>
      </w:ins>
    </w:p>
    <w:p w14:paraId="3C28573B" w14:textId="77777777" w:rsidR="00CE6E20" w:rsidRDefault="00CE6E20" w:rsidP="00CE6E20">
      <w:pPr>
        <w:pStyle w:val="Guidance"/>
        <w:rPr>
          <w:ins w:id="865" w:author="rev2_v2" w:date="2021-01-28T07:24:00Z"/>
        </w:rPr>
      </w:pPr>
      <w:ins w:id="866" w:author="rev2_v2" w:date="2021-01-28T07:24: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72A75111" w14:textId="13FE4878" w:rsidR="00CE6E20" w:rsidRPr="00384E92" w:rsidRDefault="00CE6E20" w:rsidP="00CE6E20">
      <w:pPr>
        <w:pStyle w:val="Heading6"/>
        <w:ind w:left="0" w:firstLine="0"/>
        <w:rPr>
          <w:ins w:id="867" w:author="rev2_v2" w:date="2021-01-28T07:24:00Z"/>
        </w:rPr>
      </w:pPr>
      <w:bookmarkStart w:id="868" w:name="_Toc510696616"/>
      <w:bookmarkStart w:id="869" w:name="_Toc35971407"/>
      <w:bookmarkStart w:id="870" w:name="_Toc36812138"/>
      <w:bookmarkStart w:id="871" w:name="_Toc62658615"/>
      <w:bookmarkStart w:id="872" w:name="_Toc65405529"/>
      <w:ins w:id="873" w:author="rev2_v2" w:date="2021-01-28T07:24:00Z">
        <w:del w:id="874" w:author="Draft1" w:date="2021-02-28T11:20:00Z">
          <w:r w:rsidDel="00BF01A9">
            <w:delText>8.x</w:delText>
          </w:r>
        </w:del>
      </w:ins>
      <w:ins w:id="875" w:author="Draft1" w:date="2021-02-28T11:20:00Z">
        <w:r w:rsidR="00BF01A9">
          <w:t>6.x</w:t>
        </w:r>
      </w:ins>
      <w:ins w:id="876" w:author="rev2_v2" w:date="2021-01-28T07:24:00Z">
        <w:r>
          <w:t>.2.2.4</w:t>
        </w:r>
        <w:r w:rsidRPr="00384E92">
          <w:t>.1</w:t>
        </w:r>
        <w:r w:rsidRPr="00384E92">
          <w:tab/>
        </w:r>
        <w:r>
          <w:tab/>
          <w:t>Overview</w:t>
        </w:r>
        <w:bookmarkEnd w:id="868"/>
        <w:bookmarkEnd w:id="869"/>
        <w:bookmarkEnd w:id="870"/>
        <w:bookmarkEnd w:id="871"/>
        <w:bookmarkEnd w:id="872"/>
      </w:ins>
    </w:p>
    <w:p w14:paraId="17DDE2D4" w14:textId="3BF5ED66" w:rsidR="00CE6E20" w:rsidRPr="00384E92" w:rsidRDefault="00CE6E20" w:rsidP="00CE6E20">
      <w:pPr>
        <w:pStyle w:val="TH"/>
        <w:rPr>
          <w:ins w:id="877" w:author="rev2_v2" w:date="2021-01-28T07:24:00Z"/>
        </w:rPr>
      </w:pPr>
      <w:bookmarkStart w:id="878" w:name="_Toc510696617"/>
      <w:ins w:id="879" w:author="rev2_v2" w:date="2021-01-28T07:24:00Z">
        <w:r>
          <w:t xml:space="preserve">Table </w:t>
        </w:r>
        <w:del w:id="880" w:author="Draft1" w:date="2021-02-28T11:21:00Z">
          <w:r w:rsidDel="00BF01A9">
            <w:delText>8.</w:delText>
          </w:r>
          <w:r w:rsidRPr="00AF7276" w:rsidDel="00BF01A9">
            <w:rPr>
              <w:highlight w:val="yellow"/>
            </w:rPr>
            <w:delText>x</w:delText>
          </w:r>
        </w:del>
      </w:ins>
      <w:ins w:id="881" w:author="Draft1" w:date="2021-02-28T11:21:00Z">
        <w:r w:rsidR="00BF01A9">
          <w:t>6.x</w:t>
        </w:r>
      </w:ins>
      <w:ins w:id="882" w:author="rev2_v2" w:date="2021-01-28T07:24:00Z">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E6E20" w:rsidRPr="00B54FF5" w14:paraId="06F213B5" w14:textId="77777777" w:rsidTr="00DE3141">
        <w:trPr>
          <w:jc w:val="center"/>
          <w:ins w:id="883" w:author="rev2_v2" w:date="2021-01-28T07:2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365396FD" w14:textId="77777777" w:rsidR="00CE6E20" w:rsidRPr="0016361A" w:rsidRDefault="00CE6E20" w:rsidP="00DE3141">
            <w:pPr>
              <w:pStyle w:val="TAH"/>
              <w:rPr>
                <w:ins w:id="884" w:author="rev2_v2" w:date="2021-01-28T07:24:00Z"/>
              </w:rPr>
            </w:pPr>
            <w:ins w:id="885" w:author="rev2_v2" w:date="2021-01-28T07:24: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D435B0" w14:textId="77777777" w:rsidR="00CE6E20" w:rsidRPr="0016361A" w:rsidRDefault="00CE6E20" w:rsidP="00DE3141">
            <w:pPr>
              <w:pStyle w:val="TAH"/>
              <w:rPr>
                <w:ins w:id="886" w:author="rev2_v2" w:date="2021-01-28T07:24:00Z"/>
              </w:rPr>
            </w:pPr>
            <w:ins w:id="887" w:author="rev2_v2" w:date="2021-01-28T07:24: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1C693E" w14:textId="77777777" w:rsidR="00CE6E20" w:rsidRPr="0016361A" w:rsidRDefault="00CE6E20" w:rsidP="00DE3141">
            <w:pPr>
              <w:pStyle w:val="TAH"/>
              <w:rPr>
                <w:ins w:id="888" w:author="rev2_v2" w:date="2021-01-28T07:24:00Z"/>
              </w:rPr>
            </w:pPr>
            <w:ins w:id="889" w:author="rev2_v2" w:date="2021-01-28T07:24: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FE543B" w14:textId="77777777" w:rsidR="00CE6E20" w:rsidRPr="0016361A" w:rsidRDefault="00CE6E20" w:rsidP="00DE3141">
            <w:pPr>
              <w:pStyle w:val="TAH"/>
              <w:rPr>
                <w:ins w:id="890" w:author="rev2_v2" w:date="2021-01-28T07:24:00Z"/>
              </w:rPr>
            </w:pPr>
            <w:ins w:id="891" w:author="rev2_v2" w:date="2021-01-28T07:24:00Z">
              <w:r w:rsidRPr="0016361A">
                <w:t>Description</w:t>
              </w:r>
            </w:ins>
          </w:p>
        </w:tc>
      </w:tr>
      <w:tr w:rsidR="00CE6E20" w:rsidRPr="00B54FF5" w14:paraId="735598B9" w14:textId="77777777" w:rsidTr="00DE3141">
        <w:trPr>
          <w:jc w:val="center"/>
          <w:ins w:id="892" w:author="rev2_v2" w:date="2021-01-28T07:24:00Z"/>
        </w:trPr>
        <w:tc>
          <w:tcPr>
            <w:tcW w:w="1214" w:type="pct"/>
            <w:tcBorders>
              <w:top w:val="single" w:sz="4" w:space="0" w:color="auto"/>
              <w:left w:val="single" w:sz="4" w:space="0" w:color="auto"/>
              <w:bottom w:val="single" w:sz="4" w:space="0" w:color="auto"/>
              <w:right w:val="single" w:sz="4" w:space="0" w:color="auto"/>
            </w:tcBorders>
          </w:tcPr>
          <w:p w14:paraId="0FEACA0B" w14:textId="77777777" w:rsidR="00CE6E20" w:rsidRPr="0016361A" w:rsidRDefault="00CE6E20" w:rsidP="00DE3141">
            <w:pPr>
              <w:pStyle w:val="TAL"/>
              <w:rPr>
                <w:ins w:id="893" w:author="rev2_v2" w:date="2021-01-28T07:24:00Z"/>
              </w:rPr>
            </w:pPr>
            <w:ins w:id="894" w:author="rev2_v2" w:date="2021-01-28T07:24: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3D55BFD1" w14:textId="77777777" w:rsidR="00CE6E20" w:rsidRPr="0016361A" w:rsidRDefault="00CE6E20" w:rsidP="00DE3141">
            <w:pPr>
              <w:pStyle w:val="TAL"/>
              <w:rPr>
                <w:ins w:id="895" w:author="rev2_v2" w:date="2021-01-28T07:24:00Z"/>
              </w:rPr>
            </w:pPr>
            <w:ins w:id="896" w:author="rev2_v2" w:date="2021-01-28T07:24: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1DAC9B21" w14:textId="77777777" w:rsidR="00CE6E20" w:rsidRPr="0016361A" w:rsidRDefault="00CE6E20" w:rsidP="00DE3141">
            <w:pPr>
              <w:pStyle w:val="TAL"/>
              <w:rPr>
                <w:ins w:id="897" w:author="rev2_v2" w:date="2021-01-28T07:24:00Z"/>
              </w:rPr>
            </w:pPr>
            <w:ins w:id="898" w:author="rev2_v2" w:date="2021-01-28T07:24: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01C8118A" w14:textId="77777777" w:rsidR="00CE6E20" w:rsidRPr="0016361A" w:rsidRDefault="00CE6E20" w:rsidP="00DE3141">
            <w:pPr>
              <w:pStyle w:val="TAL"/>
              <w:rPr>
                <w:ins w:id="899" w:author="rev2_v2" w:date="2021-01-28T07:24:00Z"/>
              </w:rPr>
            </w:pPr>
            <w:ins w:id="900" w:author="rev2_v2" w:date="2021-01-28T07:24:00Z">
              <w:r w:rsidRPr="0016361A">
                <w:t>&lt;Operation executed by Custom operation&gt;</w:t>
              </w:r>
            </w:ins>
          </w:p>
        </w:tc>
      </w:tr>
      <w:tr w:rsidR="00CE6E20" w:rsidRPr="00B54FF5" w14:paraId="24C5020C" w14:textId="77777777" w:rsidTr="00DE3141">
        <w:trPr>
          <w:jc w:val="center"/>
          <w:ins w:id="901" w:author="rev2_v2" w:date="2021-01-28T07:24:00Z"/>
        </w:trPr>
        <w:tc>
          <w:tcPr>
            <w:tcW w:w="1214" w:type="pct"/>
            <w:tcBorders>
              <w:top w:val="single" w:sz="4" w:space="0" w:color="auto"/>
              <w:left w:val="single" w:sz="4" w:space="0" w:color="auto"/>
              <w:right w:val="single" w:sz="4" w:space="0" w:color="auto"/>
            </w:tcBorders>
          </w:tcPr>
          <w:p w14:paraId="35D0D6E3" w14:textId="77777777" w:rsidR="00CE6E20" w:rsidRPr="0016361A" w:rsidRDefault="00CE6E20" w:rsidP="00DE3141">
            <w:pPr>
              <w:pStyle w:val="TAL"/>
              <w:rPr>
                <w:ins w:id="902" w:author="rev2_v2" w:date="2021-01-28T07:24:00Z"/>
              </w:rPr>
            </w:pPr>
          </w:p>
        </w:tc>
        <w:tc>
          <w:tcPr>
            <w:tcW w:w="1214" w:type="pct"/>
            <w:tcBorders>
              <w:top w:val="single" w:sz="4" w:space="0" w:color="auto"/>
              <w:left w:val="single" w:sz="4" w:space="0" w:color="auto"/>
              <w:right w:val="single" w:sz="4" w:space="0" w:color="auto"/>
            </w:tcBorders>
          </w:tcPr>
          <w:p w14:paraId="27D09F9A" w14:textId="77777777" w:rsidR="00CE6E20" w:rsidRPr="0016361A" w:rsidRDefault="00CE6E20" w:rsidP="00DE3141">
            <w:pPr>
              <w:pStyle w:val="TAL"/>
              <w:rPr>
                <w:ins w:id="903" w:author="rev2_v2" w:date="2021-01-28T07:24:00Z"/>
              </w:rPr>
            </w:pPr>
          </w:p>
        </w:tc>
        <w:tc>
          <w:tcPr>
            <w:tcW w:w="796" w:type="pct"/>
            <w:tcBorders>
              <w:top w:val="single" w:sz="4" w:space="0" w:color="auto"/>
              <w:left w:val="single" w:sz="4" w:space="0" w:color="auto"/>
              <w:bottom w:val="single" w:sz="4" w:space="0" w:color="auto"/>
              <w:right w:val="single" w:sz="4" w:space="0" w:color="auto"/>
            </w:tcBorders>
          </w:tcPr>
          <w:p w14:paraId="0987A852" w14:textId="77777777" w:rsidR="00CE6E20" w:rsidRPr="0016361A" w:rsidRDefault="00CE6E20" w:rsidP="00DE3141">
            <w:pPr>
              <w:pStyle w:val="TAL"/>
              <w:rPr>
                <w:ins w:id="904" w:author="rev2_v2" w:date="2021-01-28T07:24:00Z"/>
              </w:rPr>
            </w:pPr>
          </w:p>
        </w:tc>
        <w:tc>
          <w:tcPr>
            <w:tcW w:w="1776" w:type="pct"/>
            <w:tcBorders>
              <w:top w:val="single" w:sz="4" w:space="0" w:color="auto"/>
              <w:left w:val="single" w:sz="4" w:space="0" w:color="auto"/>
              <w:bottom w:val="single" w:sz="4" w:space="0" w:color="auto"/>
              <w:right w:val="single" w:sz="4" w:space="0" w:color="auto"/>
            </w:tcBorders>
          </w:tcPr>
          <w:p w14:paraId="34510F4E" w14:textId="77777777" w:rsidR="00CE6E20" w:rsidRPr="0016361A" w:rsidRDefault="00CE6E20" w:rsidP="00DE3141">
            <w:pPr>
              <w:pStyle w:val="TAL"/>
              <w:rPr>
                <w:ins w:id="905" w:author="rev2_v2" w:date="2021-01-28T07:24:00Z"/>
              </w:rPr>
            </w:pPr>
          </w:p>
        </w:tc>
      </w:tr>
    </w:tbl>
    <w:p w14:paraId="34EC509D" w14:textId="77777777" w:rsidR="00CE6E20" w:rsidRDefault="00CE6E20" w:rsidP="00CE6E20">
      <w:pPr>
        <w:rPr>
          <w:ins w:id="906" w:author="rev2_v2" w:date="2021-01-28T07:24:00Z"/>
        </w:rPr>
      </w:pPr>
    </w:p>
    <w:p w14:paraId="68DD7119" w14:textId="043F34D0" w:rsidR="00CE6E20" w:rsidRPr="00384E92" w:rsidRDefault="00CE6E20" w:rsidP="00CE6E20">
      <w:pPr>
        <w:pStyle w:val="Heading6"/>
        <w:ind w:left="0" w:firstLine="0"/>
        <w:rPr>
          <w:ins w:id="907" w:author="rev2_v2" w:date="2021-01-28T07:24:00Z"/>
        </w:rPr>
      </w:pPr>
      <w:bookmarkStart w:id="908" w:name="_Toc35971408"/>
      <w:bookmarkStart w:id="909" w:name="_Toc36812139"/>
      <w:bookmarkStart w:id="910" w:name="_Toc62658616"/>
      <w:bookmarkStart w:id="911" w:name="_Toc65405530"/>
      <w:ins w:id="912" w:author="rev2_v2" w:date="2021-01-28T07:24:00Z">
        <w:del w:id="913" w:author="Draft1" w:date="2021-02-28T11:21:00Z">
          <w:r w:rsidDel="00BF01A9">
            <w:delText>8.x</w:delText>
          </w:r>
        </w:del>
      </w:ins>
      <w:ins w:id="914" w:author="Draft1" w:date="2021-02-28T11:21:00Z">
        <w:r w:rsidR="00BF01A9">
          <w:t>6.x</w:t>
        </w:r>
      </w:ins>
      <w:ins w:id="915" w:author="rev2_v2" w:date="2021-01-28T07:24:00Z">
        <w:r>
          <w:t>.2.2.4</w:t>
        </w:r>
        <w:r w:rsidRPr="00384E92">
          <w:t>.</w:t>
        </w:r>
        <w:r>
          <w:t>2</w:t>
        </w:r>
        <w:r w:rsidRPr="00384E92">
          <w:tab/>
        </w:r>
        <w:r>
          <w:tab/>
          <w:t>Operation: &lt; operation 1 &gt;</w:t>
        </w:r>
        <w:bookmarkEnd w:id="878"/>
        <w:bookmarkEnd w:id="908"/>
        <w:bookmarkEnd w:id="909"/>
        <w:bookmarkEnd w:id="910"/>
        <w:bookmarkEnd w:id="911"/>
      </w:ins>
    </w:p>
    <w:p w14:paraId="1248B2A9" w14:textId="77777777" w:rsidR="00CE6E20" w:rsidRDefault="00CE6E20" w:rsidP="00CE6E20">
      <w:pPr>
        <w:pStyle w:val="Guidance"/>
        <w:rPr>
          <w:ins w:id="916" w:author="rev2_v2" w:date="2021-01-28T07:24:00Z"/>
        </w:rPr>
      </w:pPr>
      <w:ins w:id="917" w:author="rev2_v2" w:date="2021-01-28T07:24:00Z">
        <w:r>
          <w:t>This clause will specify the meaning of the operation applied on the resource.</w:t>
        </w:r>
      </w:ins>
    </w:p>
    <w:p w14:paraId="09FACA6D" w14:textId="08F3BDD2" w:rsidR="00CE6E20" w:rsidRDefault="00CE6E20" w:rsidP="00CE6E20">
      <w:pPr>
        <w:pStyle w:val="Heading7"/>
        <w:rPr>
          <w:ins w:id="918" w:author="rev2_v2" w:date="2021-01-28T07:24:00Z"/>
        </w:rPr>
      </w:pPr>
      <w:bookmarkStart w:id="919" w:name="_Toc510696618"/>
      <w:bookmarkStart w:id="920" w:name="_Toc35971409"/>
      <w:bookmarkStart w:id="921" w:name="_Toc36812140"/>
      <w:bookmarkStart w:id="922" w:name="_Toc62658617"/>
      <w:bookmarkStart w:id="923" w:name="_Toc65405531"/>
      <w:ins w:id="924" w:author="rev2_v2" w:date="2021-01-28T07:24:00Z">
        <w:del w:id="925" w:author="Draft1" w:date="2021-02-28T11:21:00Z">
          <w:r w:rsidDel="00BF01A9">
            <w:delText>8.x</w:delText>
          </w:r>
        </w:del>
      </w:ins>
      <w:ins w:id="926" w:author="Draft1" w:date="2021-02-28T11:21:00Z">
        <w:r w:rsidR="00BF01A9">
          <w:t>6.x</w:t>
        </w:r>
      </w:ins>
      <w:ins w:id="927" w:author="rev2_v2" w:date="2021-01-28T07:24:00Z">
        <w:r>
          <w:t>.2.2.4.2.1</w:t>
        </w:r>
        <w:r>
          <w:tab/>
          <w:t>Description</w:t>
        </w:r>
        <w:bookmarkEnd w:id="919"/>
        <w:bookmarkEnd w:id="920"/>
        <w:bookmarkEnd w:id="921"/>
        <w:bookmarkEnd w:id="922"/>
        <w:bookmarkEnd w:id="923"/>
      </w:ins>
    </w:p>
    <w:p w14:paraId="75346095" w14:textId="77777777" w:rsidR="00CE6E20" w:rsidRPr="00384E92" w:rsidRDefault="00CE6E20" w:rsidP="00CE6E20">
      <w:pPr>
        <w:pStyle w:val="Guidance"/>
        <w:rPr>
          <w:ins w:id="928" w:author="rev2_v2" w:date="2021-01-28T07:24:00Z"/>
        </w:rPr>
      </w:pPr>
      <w:ins w:id="929" w:author="rev2_v2" w:date="2021-01-28T07:24:00Z">
        <w:r>
          <w:t>This sublause will describe the custom operation and what it is used for, and the custom operation's URI.</w:t>
        </w:r>
      </w:ins>
    </w:p>
    <w:p w14:paraId="756A1BAD" w14:textId="5AFB1B78" w:rsidR="00CE6E20" w:rsidRDefault="00CE6E20" w:rsidP="00CE6E20">
      <w:pPr>
        <w:pStyle w:val="Heading7"/>
        <w:rPr>
          <w:ins w:id="930" w:author="rev2_v2" w:date="2021-01-28T07:24:00Z"/>
        </w:rPr>
      </w:pPr>
      <w:bookmarkStart w:id="931" w:name="_Toc510696619"/>
      <w:bookmarkStart w:id="932" w:name="_Toc35971410"/>
      <w:bookmarkStart w:id="933" w:name="_Toc36812141"/>
      <w:bookmarkStart w:id="934" w:name="_Toc62658618"/>
      <w:bookmarkStart w:id="935" w:name="_Toc65405532"/>
      <w:ins w:id="936" w:author="rev2_v2" w:date="2021-01-28T07:24:00Z">
        <w:del w:id="937" w:author="Draft1" w:date="2021-02-28T11:21:00Z">
          <w:r w:rsidDel="00BF01A9">
            <w:delText>8.x</w:delText>
          </w:r>
        </w:del>
      </w:ins>
      <w:ins w:id="938" w:author="Draft1" w:date="2021-02-28T11:21:00Z">
        <w:r w:rsidR="00BF01A9">
          <w:t>6.x</w:t>
        </w:r>
      </w:ins>
      <w:ins w:id="939" w:author="rev2_v2" w:date="2021-01-28T07:24:00Z">
        <w:r>
          <w:t>.2.2.4.2.2</w:t>
        </w:r>
        <w:r>
          <w:tab/>
          <w:t>Operation Definition</w:t>
        </w:r>
        <w:bookmarkEnd w:id="931"/>
        <w:bookmarkEnd w:id="932"/>
        <w:bookmarkEnd w:id="933"/>
        <w:bookmarkEnd w:id="934"/>
        <w:bookmarkEnd w:id="935"/>
      </w:ins>
    </w:p>
    <w:p w14:paraId="02B4BD41" w14:textId="77777777" w:rsidR="00CE6E20" w:rsidRPr="00384E92" w:rsidRDefault="00CE6E20" w:rsidP="00CE6E20">
      <w:pPr>
        <w:pStyle w:val="Guidance"/>
        <w:rPr>
          <w:ins w:id="940" w:author="rev2_v2" w:date="2021-01-28T07:24:00Z"/>
        </w:rPr>
      </w:pPr>
      <w:ins w:id="941" w:author="rev2_v2" w:date="2021-01-28T07:24:00Z">
        <w:r>
          <w:t>This clause will specify the custom operation and the HTTP method on which it is mapped.</w:t>
        </w:r>
      </w:ins>
    </w:p>
    <w:p w14:paraId="6ACD0E66" w14:textId="7F6AD79C" w:rsidR="00CE6E20" w:rsidRPr="00384E92" w:rsidRDefault="00CE6E20" w:rsidP="00CE6E20">
      <w:pPr>
        <w:rPr>
          <w:ins w:id="942" w:author="rev2_v2" w:date="2021-01-28T07:24:00Z"/>
        </w:rPr>
      </w:pPr>
      <w:ins w:id="943" w:author="rev2_v2" w:date="2021-01-28T07:24:00Z">
        <w:r>
          <w:t xml:space="preserve">This operation shall support the request data structures specified in table </w:t>
        </w:r>
        <w:del w:id="944" w:author="Draft1" w:date="2021-02-28T11:21:00Z">
          <w:r w:rsidDel="00BF01A9">
            <w:delText>8.</w:delText>
          </w:r>
          <w:r w:rsidRPr="00AF7276" w:rsidDel="00BF01A9">
            <w:rPr>
              <w:highlight w:val="yellow"/>
            </w:rPr>
            <w:delText>x</w:delText>
          </w:r>
        </w:del>
      </w:ins>
      <w:ins w:id="945" w:author="Draft1" w:date="2021-02-28T11:21:00Z">
        <w:r w:rsidR="00BF01A9">
          <w:t>6.x</w:t>
        </w:r>
      </w:ins>
      <w:ins w:id="946" w:author="rev2_v2" w:date="2021-01-28T07:24:00Z">
        <w:r>
          <w:t xml:space="preserve">.2.2.4.2.2-1 and the response data structure and response codes specified in table </w:t>
        </w:r>
        <w:del w:id="947" w:author="Draft1" w:date="2021-02-28T11:21:00Z">
          <w:r w:rsidDel="00BF01A9">
            <w:delText>8.</w:delText>
          </w:r>
          <w:r w:rsidRPr="00BE10DB" w:rsidDel="00BF01A9">
            <w:rPr>
              <w:highlight w:val="yellow"/>
            </w:rPr>
            <w:delText>x</w:delText>
          </w:r>
        </w:del>
      </w:ins>
      <w:ins w:id="948" w:author="Draft1" w:date="2021-02-28T11:21:00Z">
        <w:r w:rsidR="00BF01A9">
          <w:t>6.x</w:t>
        </w:r>
      </w:ins>
      <w:ins w:id="949" w:author="rev2_v2" w:date="2021-01-28T07:24:00Z">
        <w:r>
          <w:t>.2.2.4.2.2-2.</w:t>
        </w:r>
      </w:ins>
    </w:p>
    <w:p w14:paraId="57AE4A34" w14:textId="44A91E80" w:rsidR="00CE6E20" w:rsidRPr="001769FF" w:rsidRDefault="00CE6E20" w:rsidP="00CE6E20">
      <w:pPr>
        <w:pStyle w:val="TH"/>
        <w:rPr>
          <w:ins w:id="950" w:author="rev2_v2" w:date="2021-01-28T07:24:00Z"/>
        </w:rPr>
      </w:pPr>
      <w:ins w:id="951" w:author="rev2_v2" w:date="2021-01-28T07:24:00Z">
        <w:r>
          <w:t xml:space="preserve">Table </w:t>
        </w:r>
        <w:del w:id="952" w:author="Draft1" w:date="2021-02-28T11:21:00Z">
          <w:r w:rsidDel="00BF01A9">
            <w:delText>8.</w:delText>
          </w:r>
          <w:r w:rsidRPr="00AF7276" w:rsidDel="00BF01A9">
            <w:rPr>
              <w:highlight w:val="yellow"/>
            </w:rPr>
            <w:delText>x</w:delText>
          </w:r>
        </w:del>
      </w:ins>
      <w:ins w:id="953" w:author="Draft1" w:date="2021-02-28T11:21:00Z">
        <w:r w:rsidR="00BF01A9">
          <w:t>6.x</w:t>
        </w:r>
      </w:ins>
      <w:ins w:id="954" w:author="rev2_v2" w:date="2021-01-28T07:24:00Z">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6E20" w:rsidRPr="00B54FF5" w14:paraId="19DE4A33" w14:textId="77777777" w:rsidTr="00DE3141">
        <w:trPr>
          <w:jc w:val="center"/>
          <w:ins w:id="955" w:author="rev2_v2" w:date="2021-01-28T07:2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619411" w14:textId="77777777" w:rsidR="00CE6E20" w:rsidRPr="0016361A" w:rsidRDefault="00CE6E20" w:rsidP="00DE3141">
            <w:pPr>
              <w:pStyle w:val="TAH"/>
              <w:rPr>
                <w:ins w:id="956" w:author="rev2_v2" w:date="2021-01-28T07:24:00Z"/>
              </w:rPr>
            </w:pPr>
            <w:ins w:id="957" w:author="rev2_v2" w:date="2021-01-28T07:24: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7A2E96" w14:textId="77777777" w:rsidR="00CE6E20" w:rsidRPr="0016361A" w:rsidRDefault="00CE6E20" w:rsidP="00DE3141">
            <w:pPr>
              <w:pStyle w:val="TAH"/>
              <w:rPr>
                <w:ins w:id="958" w:author="rev2_v2" w:date="2021-01-28T07:24:00Z"/>
              </w:rPr>
            </w:pPr>
            <w:ins w:id="959" w:author="rev2_v2" w:date="2021-01-28T07:24: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5A053C" w14:textId="77777777" w:rsidR="00CE6E20" w:rsidRPr="0016361A" w:rsidRDefault="00CE6E20" w:rsidP="00DE3141">
            <w:pPr>
              <w:pStyle w:val="TAH"/>
              <w:rPr>
                <w:ins w:id="960" w:author="rev2_v2" w:date="2021-01-28T07:24:00Z"/>
              </w:rPr>
            </w:pPr>
            <w:ins w:id="961" w:author="rev2_v2" w:date="2021-01-28T07:24: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87B958" w14:textId="77777777" w:rsidR="00CE6E20" w:rsidRPr="0016361A" w:rsidRDefault="00CE6E20" w:rsidP="00DE3141">
            <w:pPr>
              <w:pStyle w:val="TAH"/>
              <w:rPr>
                <w:ins w:id="962" w:author="rev2_v2" w:date="2021-01-28T07:24:00Z"/>
              </w:rPr>
            </w:pPr>
            <w:ins w:id="963" w:author="rev2_v2" w:date="2021-01-28T07:24:00Z">
              <w:r w:rsidRPr="0016361A">
                <w:t>Description</w:t>
              </w:r>
            </w:ins>
          </w:p>
        </w:tc>
      </w:tr>
      <w:tr w:rsidR="00CE6E20" w:rsidRPr="00B54FF5" w14:paraId="30EC4250" w14:textId="77777777" w:rsidTr="00DE3141">
        <w:trPr>
          <w:jc w:val="center"/>
          <w:ins w:id="964" w:author="rev2_v2" w:date="2021-01-28T07:2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D14936" w14:textId="77777777" w:rsidR="00CE6E20" w:rsidRPr="0016361A" w:rsidRDefault="00CE6E20" w:rsidP="00DE3141">
            <w:pPr>
              <w:pStyle w:val="TAL"/>
              <w:rPr>
                <w:ins w:id="965" w:author="rev2_v2" w:date="2021-01-28T07:24:00Z"/>
              </w:rPr>
            </w:pPr>
            <w:ins w:id="966"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1AF28FC9" w14:textId="77777777" w:rsidR="00CE6E20" w:rsidRPr="0016361A" w:rsidRDefault="00CE6E20" w:rsidP="00DE3141">
            <w:pPr>
              <w:pStyle w:val="TAC"/>
              <w:rPr>
                <w:ins w:id="967" w:author="rev2_v2" w:date="2021-01-28T07:24:00Z"/>
              </w:rPr>
            </w:pPr>
            <w:ins w:id="968" w:author="rev2_v2" w:date="2021-01-28T07:24: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6682CC89" w14:textId="77777777" w:rsidR="00CE6E20" w:rsidRPr="0016361A" w:rsidRDefault="00CE6E20" w:rsidP="00DE3141">
            <w:pPr>
              <w:pStyle w:val="TAL"/>
              <w:rPr>
                <w:ins w:id="969" w:author="rev2_v2" w:date="2021-01-28T07:24:00Z"/>
              </w:rPr>
            </w:pPr>
            <w:ins w:id="970" w:author="rev2_v2" w:date="2021-01-28T07:24: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ED9EA7" w14:textId="77777777" w:rsidR="00CE6E20" w:rsidRPr="0016361A" w:rsidRDefault="00CE6E20" w:rsidP="00DE3141">
            <w:pPr>
              <w:pStyle w:val="TAL"/>
              <w:rPr>
                <w:ins w:id="971" w:author="rev2_v2" w:date="2021-01-28T07:24:00Z"/>
              </w:rPr>
            </w:pPr>
            <w:ins w:id="972" w:author="rev2_v2" w:date="2021-01-28T07:24:00Z">
              <w:r w:rsidRPr="0016361A">
                <w:t>&lt;only if applicable&gt;</w:t>
              </w:r>
            </w:ins>
          </w:p>
        </w:tc>
      </w:tr>
    </w:tbl>
    <w:p w14:paraId="72B8C223" w14:textId="77777777" w:rsidR="00CE6E20" w:rsidRDefault="00CE6E20" w:rsidP="00CE6E20">
      <w:pPr>
        <w:rPr>
          <w:ins w:id="973" w:author="rev2_v2" w:date="2021-01-28T07:24:00Z"/>
        </w:rPr>
      </w:pPr>
    </w:p>
    <w:p w14:paraId="34FCB911" w14:textId="2201AEDD" w:rsidR="00CE6E20" w:rsidRPr="001769FF" w:rsidRDefault="00CE6E20" w:rsidP="00CE6E20">
      <w:pPr>
        <w:pStyle w:val="TH"/>
        <w:rPr>
          <w:ins w:id="974" w:author="rev2_v2" w:date="2021-01-28T07:24:00Z"/>
        </w:rPr>
      </w:pPr>
      <w:ins w:id="975" w:author="rev2_v2" w:date="2021-01-28T07:24:00Z">
        <w:r w:rsidRPr="001769FF">
          <w:lastRenderedPageBreak/>
          <w:t xml:space="preserve">Table </w:t>
        </w:r>
        <w:del w:id="976" w:author="Draft1" w:date="2021-02-28T11:21:00Z">
          <w:r w:rsidDel="00BF01A9">
            <w:delText>8.</w:delText>
          </w:r>
          <w:r w:rsidRPr="00D57F25" w:rsidDel="00BF01A9">
            <w:rPr>
              <w:highlight w:val="yellow"/>
            </w:rPr>
            <w:delText>x</w:delText>
          </w:r>
        </w:del>
      </w:ins>
      <w:ins w:id="977" w:author="Draft1" w:date="2021-02-28T11:21:00Z">
        <w:r w:rsidR="00BF01A9">
          <w:t>6.x</w:t>
        </w:r>
      </w:ins>
      <w:ins w:id="978" w:author="rev2_v2" w:date="2021-01-28T07:24:00Z">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E6E20" w:rsidRPr="00B54FF5" w14:paraId="5CBC47F6" w14:textId="77777777" w:rsidTr="00DE3141">
        <w:trPr>
          <w:jc w:val="center"/>
          <w:ins w:id="979"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54A0DC" w14:textId="77777777" w:rsidR="00CE6E20" w:rsidRPr="0016361A" w:rsidRDefault="00CE6E20" w:rsidP="00DE3141">
            <w:pPr>
              <w:pStyle w:val="TAH"/>
              <w:rPr>
                <w:ins w:id="980" w:author="rev2_v2" w:date="2021-01-28T07:24:00Z"/>
              </w:rPr>
            </w:pPr>
            <w:ins w:id="981" w:author="rev2_v2" w:date="2021-01-28T07:24: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ABF009" w14:textId="77777777" w:rsidR="00CE6E20" w:rsidRPr="0016361A" w:rsidRDefault="00CE6E20" w:rsidP="00DE3141">
            <w:pPr>
              <w:pStyle w:val="TAH"/>
              <w:rPr>
                <w:ins w:id="982" w:author="rev2_v2" w:date="2021-01-28T07:24:00Z"/>
              </w:rPr>
            </w:pPr>
            <w:ins w:id="983" w:author="rev2_v2" w:date="2021-01-28T07:24: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247A7D" w14:textId="77777777" w:rsidR="00CE6E20" w:rsidRPr="0016361A" w:rsidRDefault="00CE6E20" w:rsidP="00DE3141">
            <w:pPr>
              <w:pStyle w:val="TAH"/>
              <w:rPr>
                <w:ins w:id="984" w:author="rev2_v2" w:date="2021-01-28T07:24:00Z"/>
              </w:rPr>
            </w:pPr>
            <w:ins w:id="985" w:author="rev2_v2" w:date="2021-01-28T07:24: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C7BD292" w14:textId="77777777" w:rsidR="00CE6E20" w:rsidRPr="0016361A" w:rsidRDefault="00CE6E20" w:rsidP="00DE3141">
            <w:pPr>
              <w:pStyle w:val="TAH"/>
              <w:rPr>
                <w:ins w:id="986" w:author="rev2_v2" w:date="2021-01-28T07:24:00Z"/>
              </w:rPr>
            </w:pPr>
            <w:ins w:id="987" w:author="rev2_v2" w:date="2021-01-28T07:24:00Z">
              <w:r w:rsidRPr="0016361A">
                <w:t>Response</w:t>
              </w:r>
            </w:ins>
          </w:p>
          <w:p w14:paraId="7549F79D" w14:textId="77777777" w:rsidR="00CE6E20" w:rsidRPr="0016361A" w:rsidRDefault="00CE6E20" w:rsidP="00DE3141">
            <w:pPr>
              <w:pStyle w:val="TAH"/>
              <w:rPr>
                <w:ins w:id="988" w:author="rev2_v2" w:date="2021-01-28T07:24:00Z"/>
              </w:rPr>
            </w:pPr>
            <w:ins w:id="989" w:author="rev2_v2" w:date="2021-01-28T07:24: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1AD344D" w14:textId="77777777" w:rsidR="00CE6E20" w:rsidRPr="0016361A" w:rsidRDefault="00CE6E20" w:rsidP="00DE3141">
            <w:pPr>
              <w:pStyle w:val="TAH"/>
              <w:rPr>
                <w:ins w:id="990" w:author="rev2_v2" w:date="2021-01-28T07:24:00Z"/>
              </w:rPr>
            </w:pPr>
            <w:ins w:id="991" w:author="rev2_v2" w:date="2021-01-28T07:24:00Z">
              <w:r w:rsidRPr="0016361A">
                <w:t>Description</w:t>
              </w:r>
            </w:ins>
          </w:p>
        </w:tc>
      </w:tr>
      <w:tr w:rsidR="00CE6E20" w:rsidRPr="00B54FF5" w14:paraId="751539D4" w14:textId="77777777" w:rsidTr="00DE3141">
        <w:trPr>
          <w:jc w:val="center"/>
          <w:ins w:id="992" w:author="rev2_v2" w:date="2021-01-28T07:2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2187FA" w14:textId="77777777" w:rsidR="00CE6E20" w:rsidRPr="0016361A" w:rsidRDefault="00CE6E20" w:rsidP="00DE3141">
            <w:pPr>
              <w:pStyle w:val="TAL"/>
              <w:rPr>
                <w:ins w:id="993" w:author="rev2_v2" w:date="2021-01-28T07:24:00Z"/>
              </w:rPr>
            </w:pPr>
            <w:ins w:id="994"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276A52F8" w14:textId="77777777" w:rsidR="00CE6E20" w:rsidRPr="0016361A" w:rsidRDefault="00CE6E20" w:rsidP="00DE3141">
            <w:pPr>
              <w:pStyle w:val="TAC"/>
              <w:rPr>
                <w:ins w:id="995" w:author="rev2_v2" w:date="2021-01-28T07:24:00Z"/>
              </w:rPr>
            </w:pPr>
            <w:ins w:id="996" w:author="rev2_v2" w:date="2021-01-28T07:24: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34FDC312" w14:textId="77777777" w:rsidR="00CE6E20" w:rsidRPr="0016361A" w:rsidRDefault="00CE6E20" w:rsidP="00DE3141">
            <w:pPr>
              <w:pStyle w:val="TAL"/>
              <w:rPr>
                <w:ins w:id="997" w:author="rev2_v2" w:date="2021-01-28T07:24:00Z"/>
              </w:rPr>
            </w:pPr>
            <w:ins w:id="998" w:author="rev2_v2" w:date="2021-01-28T07:24: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6314E41" w14:textId="77777777" w:rsidR="00CE6E20" w:rsidRPr="0016361A" w:rsidRDefault="00CE6E20" w:rsidP="00DE3141">
            <w:pPr>
              <w:pStyle w:val="TAL"/>
              <w:rPr>
                <w:ins w:id="999" w:author="rev2_v2" w:date="2021-01-28T07:24:00Z"/>
              </w:rPr>
            </w:pPr>
            <w:ins w:id="1000" w:author="rev2_v2" w:date="2021-01-28T07:24: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93B662" w14:textId="77777777" w:rsidR="00CE6E20" w:rsidRPr="0016361A" w:rsidRDefault="00CE6E20" w:rsidP="00DE3141">
            <w:pPr>
              <w:pStyle w:val="TAL"/>
              <w:rPr>
                <w:ins w:id="1001" w:author="rev2_v2" w:date="2021-01-28T07:24:00Z"/>
              </w:rPr>
            </w:pPr>
            <w:ins w:id="1002" w:author="rev2_v2" w:date="2021-01-28T07:24:00Z">
              <w:r w:rsidRPr="0016361A">
                <w:t>&lt;Meaning of the success case&gt;</w:t>
              </w:r>
            </w:ins>
          </w:p>
          <w:p w14:paraId="39C88BDE" w14:textId="77777777" w:rsidR="00CE6E20" w:rsidRPr="0016361A" w:rsidRDefault="00CE6E20" w:rsidP="00DE3141">
            <w:pPr>
              <w:pStyle w:val="TAL"/>
              <w:rPr>
                <w:ins w:id="1003" w:author="rev2_v2" w:date="2021-01-28T07:24:00Z"/>
              </w:rPr>
            </w:pPr>
            <w:ins w:id="1004" w:author="rev2_v2" w:date="2021-01-28T07:24:00Z">
              <w:r w:rsidRPr="0016361A">
                <w:t>or</w:t>
              </w:r>
            </w:ins>
          </w:p>
          <w:p w14:paraId="5DAA9B50" w14:textId="77777777" w:rsidR="00CE6E20" w:rsidRPr="0016361A" w:rsidRDefault="00CE6E20" w:rsidP="00DE3141">
            <w:pPr>
              <w:pStyle w:val="TAL"/>
              <w:rPr>
                <w:ins w:id="1005" w:author="rev2_v2" w:date="2021-01-28T07:24:00Z"/>
              </w:rPr>
            </w:pPr>
            <w:ins w:id="1006" w:author="rev2_v2" w:date="2021-01-28T07:24:00Z">
              <w:r w:rsidRPr="0016361A">
                <w:t>&lt;Meaning of the error case with additional statement regarding error handling&gt;</w:t>
              </w:r>
            </w:ins>
          </w:p>
        </w:tc>
      </w:tr>
      <w:tr w:rsidR="00CE6E20" w:rsidRPr="00B54FF5" w14:paraId="3FEDE129" w14:textId="77777777" w:rsidTr="00DE3141">
        <w:trPr>
          <w:jc w:val="center"/>
          <w:ins w:id="1007" w:author="rev2_v2" w:date="2021-01-28T07:2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A587E30" w14:textId="77777777" w:rsidR="00CE6E20" w:rsidRPr="0016361A" w:rsidRDefault="00CE6E20" w:rsidP="00DE3141">
            <w:pPr>
              <w:pStyle w:val="TAN"/>
              <w:rPr>
                <w:ins w:id="1008" w:author="rev2_v2" w:date="2021-01-28T07:24:00Z"/>
              </w:rPr>
            </w:pPr>
            <w:ins w:id="1009" w:author="rev2_v2" w:date="2021-01-28T07:24: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642584DD" w14:textId="77777777" w:rsidR="00DE679C" w:rsidRDefault="00DE679C" w:rsidP="00DE679C">
      <w:pPr>
        <w:rPr>
          <w:ins w:id="1010" w:author="Draft1" w:date="2021-02-28T10:53:00Z"/>
        </w:rPr>
      </w:pPr>
      <w:bookmarkStart w:id="1011" w:name="_Toc62658619"/>
    </w:p>
    <w:p w14:paraId="20E3B15E" w14:textId="46E2737F" w:rsidR="00997D48" w:rsidRDefault="00997D48" w:rsidP="00997D48">
      <w:pPr>
        <w:pStyle w:val="Heading3"/>
        <w:rPr>
          <w:ins w:id="1012" w:author="CT1#128" w:date="2021-02-15T10:25:00Z"/>
        </w:rPr>
      </w:pPr>
      <w:bookmarkStart w:id="1013" w:name="_Toc65405533"/>
      <w:ins w:id="1014" w:author="CT1#128" w:date="2021-02-15T10:25:00Z">
        <w:del w:id="1015" w:author="Draft1" w:date="2021-02-28T11:21:00Z">
          <w:r w:rsidDel="00BF01A9">
            <w:delText>8.x</w:delText>
          </w:r>
        </w:del>
      </w:ins>
      <w:ins w:id="1016" w:author="Draft1" w:date="2021-02-28T11:21:00Z">
        <w:r w:rsidR="00BF01A9">
          <w:t>6.x</w:t>
        </w:r>
      </w:ins>
      <w:ins w:id="1017" w:author="CT1#128" w:date="2021-02-15T10:25:00Z">
        <w:r>
          <w:t>.3</w:t>
        </w:r>
        <w:r>
          <w:tab/>
          <w:t>Custom Operations without associated resources</w:t>
        </w:r>
        <w:bookmarkEnd w:id="1013"/>
      </w:ins>
    </w:p>
    <w:p w14:paraId="5A182AC7" w14:textId="72682191" w:rsidR="00997D48" w:rsidRPr="000A7435" w:rsidRDefault="00997D48" w:rsidP="00997D48">
      <w:pPr>
        <w:pStyle w:val="Heading4"/>
        <w:rPr>
          <w:ins w:id="1018" w:author="CT1#128" w:date="2021-02-15T10:25:00Z"/>
        </w:rPr>
      </w:pPr>
      <w:bookmarkStart w:id="1019" w:name="_Toc65405534"/>
      <w:ins w:id="1020" w:author="CT1#128" w:date="2021-02-15T10:25:00Z">
        <w:del w:id="1021" w:author="Draft1" w:date="2021-02-28T11:21:00Z">
          <w:r w:rsidDel="00BF01A9">
            <w:delText>8.x</w:delText>
          </w:r>
        </w:del>
      </w:ins>
      <w:ins w:id="1022" w:author="Draft1" w:date="2021-02-28T11:21:00Z">
        <w:r w:rsidR="00BF01A9">
          <w:t>6.x</w:t>
        </w:r>
      </w:ins>
      <w:ins w:id="1023" w:author="CT1#128" w:date="2021-02-15T10:25:00Z">
        <w:r>
          <w:t>.3.1</w:t>
        </w:r>
        <w:r>
          <w:tab/>
          <w:t>Overview</w:t>
        </w:r>
        <w:bookmarkEnd w:id="1019"/>
      </w:ins>
    </w:p>
    <w:p w14:paraId="6C2E0701" w14:textId="77777777" w:rsidR="00997D48" w:rsidRDefault="00997D48" w:rsidP="00997D48">
      <w:pPr>
        <w:pStyle w:val="Guidance"/>
        <w:rPr>
          <w:ins w:id="1024" w:author="CT1#128" w:date="2021-02-15T10:25:00Z"/>
        </w:rPr>
      </w:pPr>
      <w:ins w:id="1025" w:author="CT1#128" w:date="2021-02-15T10:25:00Z">
        <w:r>
          <w:t>This clause will specify custom operations without any associated resource supported by this API.</w:t>
        </w:r>
      </w:ins>
    </w:p>
    <w:p w14:paraId="3CCFB516" w14:textId="7322C415" w:rsidR="00997D48" w:rsidRPr="00384E92" w:rsidRDefault="00997D48" w:rsidP="00997D48">
      <w:pPr>
        <w:pStyle w:val="TH"/>
        <w:rPr>
          <w:ins w:id="1026" w:author="CT1#128" w:date="2021-02-15T10:25:00Z"/>
        </w:rPr>
      </w:pPr>
      <w:ins w:id="1027" w:author="CT1#128" w:date="2021-02-15T10:25:00Z">
        <w:r w:rsidRPr="00384E92">
          <w:t xml:space="preserve">Table </w:t>
        </w:r>
        <w:del w:id="1028" w:author="Draft1" w:date="2021-02-28T11:21:00Z">
          <w:r w:rsidDel="00BF01A9">
            <w:delText>8.x</w:delText>
          </w:r>
        </w:del>
      </w:ins>
      <w:ins w:id="1029" w:author="Draft1" w:date="2021-02-28T11:21:00Z">
        <w:r w:rsidR="00BF01A9">
          <w:t>6.x</w:t>
        </w:r>
      </w:ins>
      <w:ins w:id="1030" w:author="CT1#128" w:date="2021-02-15T10:25:00Z">
        <w:r>
          <w:t>.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97D48" w:rsidRPr="00B54FF5" w14:paraId="2715C7E7" w14:textId="77777777" w:rsidTr="009351BB">
        <w:trPr>
          <w:jc w:val="center"/>
          <w:ins w:id="1031" w:author="CT1#128" w:date="2021-02-15T10:25: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62F36C" w14:textId="77777777" w:rsidR="00997D48" w:rsidRPr="0016361A" w:rsidRDefault="00997D48" w:rsidP="009351BB">
            <w:pPr>
              <w:pStyle w:val="TAH"/>
              <w:rPr>
                <w:ins w:id="1032" w:author="CT1#128" w:date="2021-02-15T10:25:00Z"/>
              </w:rPr>
            </w:pPr>
            <w:ins w:id="1033" w:author="CT1#128" w:date="2021-02-15T10:25: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213552" w14:textId="77777777" w:rsidR="00997D48" w:rsidRPr="0016361A" w:rsidRDefault="00997D48" w:rsidP="009351BB">
            <w:pPr>
              <w:pStyle w:val="TAH"/>
              <w:rPr>
                <w:ins w:id="1034" w:author="CT1#128" w:date="2021-02-15T10:25:00Z"/>
              </w:rPr>
            </w:pPr>
            <w:ins w:id="1035" w:author="CT1#128" w:date="2021-02-15T10:25: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0788BE" w14:textId="77777777" w:rsidR="00997D48" w:rsidRPr="0016361A" w:rsidRDefault="00997D48" w:rsidP="009351BB">
            <w:pPr>
              <w:pStyle w:val="TAH"/>
              <w:rPr>
                <w:ins w:id="1036" w:author="CT1#128" w:date="2021-02-15T10:25:00Z"/>
              </w:rPr>
            </w:pPr>
            <w:ins w:id="1037" w:author="CT1#128" w:date="2021-02-15T10:25:00Z">
              <w:r w:rsidRPr="0016361A">
                <w:t>Description</w:t>
              </w:r>
            </w:ins>
          </w:p>
        </w:tc>
      </w:tr>
      <w:tr w:rsidR="00997D48" w:rsidRPr="00B54FF5" w14:paraId="4AB32A54" w14:textId="77777777" w:rsidTr="009351BB">
        <w:trPr>
          <w:jc w:val="center"/>
          <w:ins w:id="1038" w:author="CT1#128" w:date="2021-02-15T10:25:00Z"/>
        </w:trPr>
        <w:tc>
          <w:tcPr>
            <w:tcW w:w="1851" w:type="pct"/>
            <w:tcBorders>
              <w:top w:val="single" w:sz="4" w:space="0" w:color="auto"/>
              <w:left w:val="single" w:sz="4" w:space="0" w:color="auto"/>
              <w:bottom w:val="single" w:sz="4" w:space="0" w:color="auto"/>
              <w:right w:val="single" w:sz="4" w:space="0" w:color="auto"/>
            </w:tcBorders>
            <w:hideMark/>
          </w:tcPr>
          <w:p w14:paraId="09A2AB75" w14:textId="77777777" w:rsidR="00997D48" w:rsidRPr="0016361A" w:rsidRDefault="00997D48" w:rsidP="009351BB">
            <w:pPr>
              <w:pStyle w:val="TAL"/>
              <w:rPr>
                <w:ins w:id="1039" w:author="CT1#128" w:date="2021-02-15T10:25:00Z"/>
              </w:rPr>
            </w:pPr>
            <w:ins w:id="1040" w:author="CT1#128" w:date="2021-02-15T10:25: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4098665E" w14:textId="77777777" w:rsidR="00997D48" w:rsidRPr="0016361A" w:rsidRDefault="00997D48" w:rsidP="009351BB">
            <w:pPr>
              <w:pStyle w:val="TAL"/>
              <w:rPr>
                <w:ins w:id="1041" w:author="CT1#128" w:date="2021-02-15T10:25:00Z"/>
              </w:rPr>
            </w:pPr>
            <w:ins w:id="1042" w:author="CT1#128" w:date="2021-02-15T10:25:00Z">
              <w:r w:rsidRPr="0016361A">
                <w:t>e.g.POST</w:t>
              </w:r>
            </w:ins>
          </w:p>
        </w:tc>
        <w:tc>
          <w:tcPr>
            <w:tcW w:w="2185" w:type="pct"/>
            <w:tcBorders>
              <w:top w:val="single" w:sz="4" w:space="0" w:color="auto"/>
              <w:left w:val="single" w:sz="4" w:space="0" w:color="auto"/>
              <w:bottom w:val="single" w:sz="4" w:space="0" w:color="auto"/>
              <w:right w:val="single" w:sz="4" w:space="0" w:color="auto"/>
            </w:tcBorders>
            <w:hideMark/>
          </w:tcPr>
          <w:p w14:paraId="319C0D33" w14:textId="77777777" w:rsidR="00997D48" w:rsidRPr="0016361A" w:rsidRDefault="00997D48" w:rsidP="009351BB">
            <w:pPr>
              <w:pStyle w:val="TAL"/>
              <w:rPr>
                <w:ins w:id="1043" w:author="CT1#128" w:date="2021-02-15T10:25:00Z"/>
              </w:rPr>
            </w:pPr>
            <w:ins w:id="1044" w:author="CT1#128" w:date="2021-02-15T10:25:00Z">
              <w:r w:rsidRPr="0016361A">
                <w:t>&lt;Operation executed by Custom operation&gt;</w:t>
              </w:r>
            </w:ins>
          </w:p>
        </w:tc>
      </w:tr>
      <w:tr w:rsidR="00997D48" w:rsidRPr="00B54FF5" w14:paraId="2158F263" w14:textId="77777777" w:rsidTr="009351BB">
        <w:trPr>
          <w:jc w:val="center"/>
          <w:ins w:id="1045" w:author="CT1#128" w:date="2021-02-15T10:25:00Z"/>
        </w:trPr>
        <w:tc>
          <w:tcPr>
            <w:tcW w:w="1851" w:type="pct"/>
            <w:tcBorders>
              <w:top w:val="single" w:sz="4" w:space="0" w:color="auto"/>
              <w:left w:val="single" w:sz="4" w:space="0" w:color="auto"/>
              <w:right w:val="single" w:sz="4" w:space="0" w:color="auto"/>
            </w:tcBorders>
          </w:tcPr>
          <w:p w14:paraId="566BB952" w14:textId="77777777" w:rsidR="00997D48" w:rsidRPr="0016361A" w:rsidRDefault="00997D48" w:rsidP="009351BB">
            <w:pPr>
              <w:pStyle w:val="TAL"/>
              <w:rPr>
                <w:ins w:id="1046" w:author="CT1#128" w:date="2021-02-15T10:25:00Z"/>
              </w:rPr>
            </w:pPr>
          </w:p>
        </w:tc>
        <w:tc>
          <w:tcPr>
            <w:tcW w:w="964" w:type="pct"/>
            <w:tcBorders>
              <w:top w:val="single" w:sz="4" w:space="0" w:color="auto"/>
              <w:left w:val="single" w:sz="4" w:space="0" w:color="auto"/>
              <w:bottom w:val="single" w:sz="4" w:space="0" w:color="auto"/>
              <w:right w:val="single" w:sz="4" w:space="0" w:color="auto"/>
            </w:tcBorders>
          </w:tcPr>
          <w:p w14:paraId="7DB172B3" w14:textId="77777777" w:rsidR="00997D48" w:rsidRPr="0016361A" w:rsidRDefault="00997D48" w:rsidP="009351BB">
            <w:pPr>
              <w:pStyle w:val="TAL"/>
              <w:rPr>
                <w:ins w:id="1047" w:author="CT1#128" w:date="2021-02-15T10:25:00Z"/>
              </w:rPr>
            </w:pPr>
          </w:p>
        </w:tc>
        <w:tc>
          <w:tcPr>
            <w:tcW w:w="2185" w:type="pct"/>
            <w:tcBorders>
              <w:top w:val="single" w:sz="4" w:space="0" w:color="auto"/>
              <w:left w:val="single" w:sz="4" w:space="0" w:color="auto"/>
              <w:bottom w:val="single" w:sz="4" w:space="0" w:color="auto"/>
              <w:right w:val="single" w:sz="4" w:space="0" w:color="auto"/>
            </w:tcBorders>
          </w:tcPr>
          <w:p w14:paraId="1B8A3D28" w14:textId="77777777" w:rsidR="00997D48" w:rsidRPr="0016361A" w:rsidRDefault="00997D48" w:rsidP="009351BB">
            <w:pPr>
              <w:pStyle w:val="TAL"/>
              <w:rPr>
                <w:ins w:id="1048" w:author="CT1#128" w:date="2021-02-15T10:25:00Z"/>
              </w:rPr>
            </w:pPr>
          </w:p>
        </w:tc>
      </w:tr>
    </w:tbl>
    <w:p w14:paraId="6C57850C" w14:textId="77777777" w:rsidR="00997D48" w:rsidRPr="00384E92" w:rsidRDefault="00997D48" w:rsidP="00997D48">
      <w:pPr>
        <w:pStyle w:val="Guidance"/>
        <w:rPr>
          <w:ins w:id="1049" w:author="CT1#128" w:date="2021-02-15T10:25:00Z"/>
        </w:rPr>
      </w:pPr>
    </w:p>
    <w:p w14:paraId="74980954" w14:textId="1FC4D71A" w:rsidR="00997D48" w:rsidRDefault="00997D48" w:rsidP="00997D48">
      <w:pPr>
        <w:pStyle w:val="Heading4"/>
        <w:rPr>
          <w:ins w:id="1050" w:author="CT1#128" w:date="2021-02-15T10:25:00Z"/>
        </w:rPr>
      </w:pPr>
      <w:bookmarkStart w:id="1051" w:name="_Toc65405535"/>
      <w:ins w:id="1052" w:author="CT1#128" w:date="2021-02-15T10:25:00Z">
        <w:del w:id="1053" w:author="Draft1" w:date="2021-02-28T11:21:00Z">
          <w:r w:rsidDel="00BF01A9">
            <w:delText>8.x</w:delText>
          </w:r>
        </w:del>
      </w:ins>
      <w:ins w:id="1054" w:author="Draft1" w:date="2021-02-28T11:21:00Z">
        <w:r w:rsidR="00BF01A9">
          <w:t>6.x</w:t>
        </w:r>
      </w:ins>
      <w:ins w:id="1055" w:author="CT1#128" w:date="2021-02-15T10:25:00Z">
        <w:r>
          <w:t>.3.2</w:t>
        </w:r>
        <w:r>
          <w:tab/>
          <w:t>Operation: &lt;operation 1&gt;</w:t>
        </w:r>
        <w:bookmarkEnd w:id="1051"/>
      </w:ins>
    </w:p>
    <w:p w14:paraId="07AAD1FB" w14:textId="77777777" w:rsidR="00997D48" w:rsidRDefault="00997D48" w:rsidP="00997D48">
      <w:pPr>
        <w:pStyle w:val="Guidance"/>
        <w:rPr>
          <w:ins w:id="1056" w:author="CT1#128" w:date="2021-02-15T10:25:00Z"/>
        </w:rPr>
      </w:pPr>
      <w:ins w:id="1057" w:author="CT1#128" w:date="2021-02-15T10:25:00Z">
        <w:r>
          <w:t>Where &lt;operation 1&gt; is to be replaced by the name of the custom operation, e.g.</w:t>
        </w:r>
        <w:r w:rsidRPr="00662956">
          <w:t xml:space="preserve"> </w:t>
        </w:r>
        <w:r>
          <w:t>Authentication_Information_Request.</w:t>
        </w:r>
      </w:ins>
    </w:p>
    <w:p w14:paraId="3F464467" w14:textId="77777777" w:rsidR="00997D48" w:rsidRDefault="00997D48" w:rsidP="00997D48">
      <w:pPr>
        <w:pStyle w:val="Guidance"/>
        <w:rPr>
          <w:ins w:id="1058" w:author="CT1#128" w:date="2021-02-15T10:25:00Z"/>
        </w:rPr>
      </w:pPr>
      <w:ins w:id="1059" w:author="CT1#128" w:date="2021-02-15T10:25: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05BB026E" w14:textId="6552E397" w:rsidR="00997D48" w:rsidRDefault="00997D48" w:rsidP="00997D48">
      <w:pPr>
        <w:pStyle w:val="Heading5"/>
        <w:rPr>
          <w:ins w:id="1060" w:author="CT1#128" w:date="2021-02-15T10:25:00Z"/>
        </w:rPr>
      </w:pPr>
      <w:bookmarkStart w:id="1061" w:name="_Toc65405536"/>
      <w:ins w:id="1062" w:author="CT1#128" w:date="2021-02-15T10:25:00Z">
        <w:del w:id="1063" w:author="Draft1" w:date="2021-02-28T11:21:00Z">
          <w:r w:rsidDel="00BF01A9">
            <w:delText>8.x</w:delText>
          </w:r>
        </w:del>
      </w:ins>
      <w:ins w:id="1064" w:author="Draft1" w:date="2021-02-28T11:21:00Z">
        <w:r w:rsidR="00BF01A9">
          <w:t>6.x</w:t>
        </w:r>
      </w:ins>
      <w:ins w:id="1065" w:author="CT1#128" w:date="2021-02-15T10:25:00Z">
        <w:r>
          <w:t>.3.2.1</w:t>
        </w:r>
        <w:r>
          <w:tab/>
          <w:t>Description</w:t>
        </w:r>
        <w:bookmarkEnd w:id="1061"/>
      </w:ins>
    </w:p>
    <w:p w14:paraId="7258F5B9" w14:textId="5206C39C" w:rsidR="00997D48" w:rsidRPr="00384E92" w:rsidRDefault="00997D48" w:rsidP="00997D48">
      <w:pPr>
        <w:pStyle w:val="Guidance"/>
        <w:rPr>
          <w:ins w:id="1066" w:author="CT1#128" w:date="2021-02-15T10:25:00Z"/>
        </w:rPr>
      </w:pPr>
      <w:ins w:id="1067" w:author="CT1#128" w:date="2021-02-15T10:25:00Z">
        <w:r>
          <w:t>This subclause will describe the custom operation and what it is used for, and the custom operation's URI.</w:t>
        </w:r>
      </w:ins>
    </w:p>
    <w:p w14:paraId="59D7AA26" w14:textId="43EEBC7C" w:rsidR="00997D48" w:rsidRDefault="00997D48" w:rsidP="00997D48">
      <w:pPr>
        <w:pStyle w:val="Heading5"/>
        <w:rPr>
          <w:ins w:id="1068" w:author="CT1#128" w:date="2021-02-15T10:25:00Z"/>
        </w:rPr>
      </w:pPr>
      <w:bookmarkStart w:id="1069" w:name="_Toc65405537"/>
      <w:ins w:id="1070" w:author="CT1#128" w:date="2021-02-15T10:25:00Z">
        <w:del w:id="1071" w:author="Draft1" w:date="2021-02-28T11:21:00Z">
          <w:r w:rsidDel="00BF01A9">
            <w:delText>8.x</w:delText>
          </w:r>
        </w:del>
      </w:ins>
      <w:ins w:id="1072" w:author="Draft1" w:date="2021-02-28T11:21:00Z">
        <w:r w:rsidR="00BF01A9">
          <w:t>6.x</w:t>
        </w:r>
      </w:ins>
      <w:ins w:id="1073" w:author="CT1#128" w:date="2021-02-15T10:25:00Z">
        <w:r>
          <w:t>.3.2.2</w:t>
        </w:r>
        <w:r>
          <w:tab/>
          <w:t>Operation Definition</w:t>
        </w:r>
        <w:bookmarkEnd w:id="1069"/>
      </w:ins>
    </w:p>
    <w:p w14:paraId="41A75C08" w14:textId="77777777" w:rsidR="00997D48" w:rsidRPr="00384E92" w:rsidRDefault="00997D48" w:rsidP="00997D48">
      <w:pPr>
        <w:pStyle w:val="Guidance"/>
        <w:rPr>
          <w:ins w:id="1074" w:author="CT1#128" w:date="2021-02-15T10:25:00Z"/>
        </w:rPr>
      </w:pPr>
      <w:ins w:id="1075" w:author="CT1#128" w:date="2021-02-15T10:25:00Z">
        <w:r>
          <w:t>This clause will specify the custom operation and the HTTP method on which it is mapped.</w:t>
        </w:r>
      </w:ins>
    </w:p>
    <w:p w14:paraId="4C826BC8" w14:textId="09283666" w:rsidR="00997D48" w:rsidRPr="00384E92" w:rsidRDefault="00997D48" w:rsidP="00997D48">
      <w:pPr>
        <w:rPr>
          <w:ins w:id="1076" w:author="CT1#128" w:date="2021-02-15T10:25:00Z"/>
        </w:rPr>
      </w:pPr>
      <w:ins w:id="1077" w:author="CT1#128" w:date="2021-02-15T10:25:00Z">
        <w:r>
          <w:t xml:space="preserve">This operation shall support the response data structures and response codes specified in tables </w:t>
        </w:r>
        <w:del w:id="1078" w:author="Draft1" w:date="2021-02-28T11:21:00Z">
          <w:r w:rsidDel="00BF01A9">
            <w:delText>8.x</w:delText>
          </w:r>
        </w:del>
      </w:ins>
      <w:ins w:id="1079" w:author="Draft1" w:date="2021-02-28T11:21:00Z">
        <w:r w:rsidR="00BF01A9">
          <w:t>6.x</w:t>
        </w:r>
      </w:ins>
      <w:ins w:id="1080" w:author="CT1#128" w:date="2021-02-15T10:25:00Z">
        <w:r>
          <w:t xml:space="preserve">.3.2.2-1 and </w:t>
        </w:r>
        <w:del w:id="1081" w:author="Draft1" w:date="2021-02-28T11:21:00Z">
          <w:r w:rsidDel="00BF01A9">
            <w:delText>8.x</w:delText>
          </w:r>
        </w:del>
      </w:ins>
      <w:ins w:id="1082" w:author="Draft1" w:date="2021-02-28T11:21:00Z">
        <w:r w:rsidR="00BF01A9">
          <w:t>6.x</w:t>
        </w:r>
      </w:ins>
      <w:ins w:id="1083" w:author="CT1#128" w:date="2021-02-15T10:25:00Z">
        <w:r>
          <w:t>.3.2.2-2.</w:t>
        </w:r>
      </w:ins>
    </w:p>
    <w:p w14:paraId="426DBF6F" w14:textId="5AB401BE" w:rsidR="00997D48" w:rsidRPr="001769FF" w:rsidRDefault="00997D48" w:rsidP="00997D48">
      <w:pPr>
        <w:pStyle w:val="TH"/>
        <w:rPr>
          <w:ins w:id="1084" w:author="CT1#128" w:date="2021-02-15T10:25:00Z"/>
        </w:rPr>
      </w:pPr>
      <w:ins w:id="1085" w:author="CT1#128" w:date="2021-02-15T10:25:00Z">
        <w:r w:rsidRPr="001769FF">
          <w:t xml:space="preserve">Table </w:t>
        </w:r>
        <w:del w:id="1086" w:author="Draft1" w:date="2021-02-28T11:21:00Z">
          <w:r w:rsidDel="00BF01A9">
            <w:delText>8.x</w:delText>
          </w:r>
        </w:del>
      </w:ins>
      <w:ins w:id="1087" w:author="Draft1" w:date="2021-02-28T11:21:00Z">
        <w:r w:rsidR="00BF01A9">
          <w:t>6.x</w:t>
        </w:r>
      </w:ins>
      <w:ins w:id="1088" w:author="CT1#128" w:date="2021-02-15T10:25:00Z">
        <w:r>
          <w:t>.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97D48" w:rsidRPr="00B54FF5" w14:paraId="68E13F2D" w14:textId="77777777" w:rsidTr="009351BB">
        <w:trPr>
          <w:jc w:val="center"/>
          <w:ins w:id="1089" w:author="CT1#128" w:date="2021-02-15T10:2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55CEC2" w14:textId="77777777" w:rsidR="00997D48" w:rsidRPr="0016361A" w:rsidRDefault="00997D48" w:rsidP="009351BB">
            <w:pPr>
              <w:pStyle w:val="TAH"/>
              <w:rPr>
                <w:ins w:id="1090" w:author="CT1#128" w:date="2021-02-15T10:25:00Z"/>
              </w:rPr>
            </w:pPr>
            <w:ins w:id="1091" w:author="CT1#128" w:date="2021-02-15T10:25: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E99C42" w14:textId="77777777" w:rsidR="00997D48" w:rsidRPr="0016361A" w:rsidRDefault="00997D48" w:rsidP="009351BB">
            <w:pPr>
              <w:pStyle w:val="TAH"/>
              <w:rPr>
                <w:ins w:id="1092" w:author="CT1#128" w:date="2021-02-15T10:25:00Z"/>
              </w:rPr>
            </w:pPr>
            <w:ins w:id="1093" w:author="CT1#128" w:date="2021-02-15T10:25: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1C30CB" w14:textId="77777777" w:rsidR="00997D48" w:rsidRPr="0016361A" w:rsidRDefault="00997D48" w:rsidP="009351BB">
            <w:pPr>
              <w:pStyle w:val="TAH"/>
              <w:rPr>
                <w:ins w:id="1094" w:author="CT1#128" w:date="2021-02-15T10:25:00Z"/>
              </w:rPr>
            </w:pPr>
            <w:ins w:id="1095" w:author="CT1#128" w:date="2021-02-15T10:25: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88CB05" w14:textId="77777777" w:rsidR="00997D48" w:rsidRPr="0016361A" w:rsidRDefault="00997D48" w:rsidP="009351BB">
            <w:pPr>
              <w:pStyle w:val="TAH"/>
              <w:rPr>
                <w:ins w:id="1096" w:author="CT1#128" w:date="2021-02-15T10:25:00Z"/>
              </w:rPr>
            </w:pPr>
            <w:ins w:id="1097" w:author="CT1#128" w:date="2021-02-15T10:25:00Z">
              <w:r w:rsidRPr="0016361A">
                <w:t>Description</w:t>
              </w:r>
            </w:ins>
          </w:p>
        </w:tc>
      </w:tr>
      <w:tr w:rsidR="00997D48" w:rsidRPr="00B54FF5" w14:paraId="35758C59" w14:textId="77777777" w:rsidTr="009351BB">
        <w:trPr>
          <w:jc w:val="center"/>
          <w:ins w:id="1098" w:author="CT1#128" w:date="2021-02-15T10:2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41A2AD" w14:textId="77777777" w:rsidR="00997D48" w:rsidRPr="0016361A" w:rsidRDefault="00997D48" w:rsidP="009351BB">
            <w:pPr>
              <w:pStyle w:val="TAL"/>
              <w:rPr>
                <w:ins w:id="1099" w:author="CT1#128" w:date="2021-02-15T10:25:00Z"/>
              </w:rPr>
            </w:pPr>
            <w:ins w:id="1100" w:author="CT1#128" w:date="2021-02-15T10:25: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050A8DF5" w14:textId="77777777" w:rsidR="00997D48" w:rsidRPr="0016361A" w:rsidRDefault="00997D48" w:rsidP="009351BB">
            <w:pPr>
              <w:pStyle w:val="TAC"/>
              <w:rPr>
                <w:ins w:id="1101" w:author="CT1#128" w:date="2021-02-15T10:25:00Z"/>
              </w:rPr>
            </w:pPr>
            <w:ins w:id="1102" w:author="CT1#128" w:date="2021-02-15T10:25: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0F4B1F2" w14:textId="77777777" w:rsidR="00997D48" w:rsidRPr="0016361A" w:rsidRDefault="00997D48" w:rsidP="009351BB">
            <w:pPr>
              <w:pStyle w:val="TAL"/>
              <w:rPr>
                <w:ins w:id="1103" w:author="CT1#128" w:date="2021-02-15T10:25:00Z"/>
              </w:rPr>
            </w:pPr>
            <w:ins w:id="1104" w:author="CT1#128" w:date="2021-02-15T10:25: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B3E65" w14:textId="77777777" w:rsidR="00997D48" w:rsidRPr="0016361A" w:rsidRDefault="00997D48" w:rsidP="009351BB">
            <w:pPr>
              <w:pStyle w:val="TAL"/>
              <w:rPr>
                <w:ins w:id="1105" w:author="CT1#128" w:date="2021-02-15T10:25:00Z"/>
              </w:rPr>
            </w:pPr>
            <w:ins w:id="1106" w:author="CT1#128" w:date="2021-02-15T10:25:00Z">
              <w:r w:rsidRPr="0016361A">
                <w:t>&lt;only if applicable&gt;</w:t>
              </w:r>
            </w:ins>
          </w:p>
        </w:tc>
      </w:tr>
    </w:tbl>
    <w:p w14:paraId="79960799" w14:textId="77777777" w:rsidR="00997D48" w:rsidRDefault="00997D48" w:rsidP="00997D48">
      <w:pPr>
        <w:rPr>
          <w:ins w:id="1107" w:author="CT1#128" w:date="2021-02-15T10:25:00Z"/>
        </w:rPr>
      </w:pPr>
    </w:p>
    <w:p w14:paraId="0BAE6D8C" w14:textId="47B3AD15" w:rsidR="00997D48" w:rsidRPr="001769FF" w:rsidRDefault="00997D48" w:rsidP="00997D48">
      <w:pPr>
        <w:pStyle w:val="TH"/>
        <w:rPr>
          <w:ins w:id="1108" w:author="CT1#128" w:date="2021-02-15T10:25:00Z"/>
        </w:rPr>
      </w:pPr>
      <w:ins w:id="1109" w:author="CT1#128" w:date="2021-02-15T10:25:00Z">
        <w:r w:rsidRPr="001769FF">
          <w:lastRenderedPageBreak/>
          <w:t xml:space="preserve">Table </w:t>
        </w:r>
        <w:del w:id="1110" w:author="Draft1" w:date="2021-02-28T11:21:00Z">
          <w:r w:rsidDel="00BF01A9">
            <w:delText>8.x</w:delText>
          </w:r>
        </w:del>
      </w:ins>
      <w:ins w:id="1111" w:author="Draft1" w:date="2021-02-28T11:21:00Z">
        <w:r w:rsidR="00BF01A9">
          <w:t>6.x</w:t>
        </w:r>
      </w:ins>
      <w:ins w:id="1112" w:author="CT1#128" w:date="2021-02-15T10:25:00Z">
        <w:r>
          <w:t>.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97D48" w:rsidRPr="00B54FF5" w14:paraId="3BEB8A95" w14:textId="77777777" w:rsidTr="009351BB">
        <w:trPr>
          <w:jc w:val="center"/>
          <w:ins w:id="1113" w:author="CT1#128" w:date="2021-02-15T10:2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D5C2A" w14:textId="77777777" w:rsidR="00997D48" w:rsidRPr="0016361A" w:rsidRDefault="00997D48" w:rsidP="009351BB">
            <w:pPr>
              <w:pStyle w:val="TAH"/>
              <w:rPr>
                <w:ins w:id="1114" w:author="CT1#128" w:date="2021-02-15T10:25:00Z"/>
              </w:rPr>
            </w:pPr>
            <w:ins w:id="1115" w:author="CT1#128" w:date="2021-02-15T10:25: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B59BF6" w14:textId="77777777" w:rsidR="00997D48" w:rsidRPr="0016361A" w:rsidRDefault="00997D48" w:rsidP="009351BB">
            <w:pPr>
              <w:pStyle w:val="TAH"/>
              <w:rPr>
                <w:ins w:id="1116" w:author="CT1#128" w:date="2021-02-15T10:25:00Z"/>
              </w:rPr>
            </w:pPr>
            <w:ins w:id="1117" w:author="CT1#128" w:date="2021-02-15T10:25: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2D0B00" w14:textId="77777777" w:rsidR="00997D48" w:rsidRPr="0016361A" w:rsidRDefault="00997D48" w:rsidP="009351BB">
            <w:pPr>
              <w:pStyle w:val="TAH"/>
              <w:rPr>
                <w:ins w:id="1118" w:author="CT1#128" w:date="2021-02-15T10:25:00Z"/>
              </w:rPr>
            </w:pPr>
            <w:ins w:id="1119" w:author="CT1#128" w:date="2021-02-15T10:25: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30BE8A6" w14:textId="77777777" w:rsidR="00997D48" w:rsidRPr="0016361A" w:rsidRDefault="00997D48" w:rsidP="009351BB">
            <w:pPr>
              <w:pStyle w:val="TAH"/>
              <w:rPr>
                <w:ins w:id="1120" w:author="CT1#128" w:date="2021-02-15T10:25:00Z"/>
              </w:rPr>
            </w:pPr>
            <w:ins w:id="1121" w:author="CT1#128" w:date="2021-02-15T10:25:00Z">
              <w:r w:rsidRPr="0016361A">
                <w:t>Response</w:t>
              </w:r>
            </w:ins>
          </w:p>
          <w:p w14:paraId="0AE9067E" w14:textId="77777777" w:rsidR="00997D48" w:rsidRPr="0016361A" w:rsidRDefault="00997D48" w:rsidP="009351BB">
            <w:pPr>
              <w:pStyle w:val="TAH"/>
              <w:rPr>
                <w:ins w:id="1122" w:author="CT1#128" w:date="2021-02-15T10:25:00Z"/>
              </w:rPr>
            </w:pPr>
            <w:ins w:id="1123" w:author="CT1#128" w:date="2021-02-15T10:25: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AACF9D" w14:textId="77777777" w:rsidR="00997D48" w:rsidRPr="0016361A" w:rsidRDefault="00997D48" w:rsidP="009351BB">
            <w:pPr>
              <w:pStyle w:val="TAH"/>
              <w:rPr>
                <w:ins w:id="1124" w:author="CT1#128" w:date="2021-02-15T10:25:00Z"/>
              </w:rPr>
            </w:pPr>
            <w:ins w:id="1125" w:author="CT1#128" w:date="2021-02-15T10:25:00Z">
              <w:r w:rsidRPr="0016361A">
                <w:t>Description</w:t>
              </w:r>
            </w:ins>
          </w:p>
        </w:tc>
      </w:tr>
      <w:tr w:rsidR="00997D48" w:rsidRPr="00B54FF5" w14:paraId="1DD8755F" w14:textId="77777777" w:rsidTr="009351BB">
        <w:trPr>
          <w:jc w:val="center"/>
          <w:ins w:id="1126" w:author="CT1#128" w:date="2021-02-15T10:2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305A15" w14:textId="77777777" w:rsidR="00997D48" w:rsidRPr="0016361A" w:rsidRDefault="00997D48" w:rsidP="009351BB">
            <w:pPr>
              <w:pStyle w:val="TAL"/>
              <w:rPr>
                <w:ins w:id="1127" w:author="CT1#128" w:date="2021-02-15T10:25:00Z"/>
              </w:rPr>
            </w:pPr>
            <w:ins w:id="1128" w:author="CT1#128" w:date="2021-02-15T10:25: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17FCBD4F" w14:textId="77777777" w:rsidR="00997D48" w:rsidRPr="0016361A" w:rsidRDefault="00997D48" w:rsidP="009351BB">
            <w:pPr>
              <w:pStyle w:val="TAC"/>
              <w:rPr>
                <w:ins w:id="1129" w:author="CT1#128" w:date="2021-02-15T10:25:00Z"/>
              </w:rPr>
            </w:pPr>
            <w:ins w:id="1130" w:author="CT1#128" w:date="2021-02-15T10:25: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55F745D5" w14:textId="77777777" w:rsidR="00997D48" w:rsidRPr="0016361A" w:rsidRDefault="00997D48" w:rsidP="009351BB">
            <w:pPr>
              <w:pStyle w:val="TAL"/>
              <w:rPr>
                <w:ins w:id="1131" w:author="CT1#128" w:date="2021-02-15T10:25:00Z"/>
              </w:rPr>
            </w:pPr>
            <w:ins w:id="1132" w:author="CT1#128" w:date="2021-02-15T10:25: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A3ED6D2" w14:textId="77777777" w:rsidR="00997D48" w:rsidRPr="0016361A" w:rsidRDefault="00997D48" w:rsidP="009351BB">
            <w:pPr>
              <w:pStyle w:val="TAL"/>
              <w:rPr>
                <w:ins w:id="1133" w:author="CT1#128" w:date="2021-02-15T10:25:00Z"/>
              </w:rPr>
            </w:pPr>
            <w:ins w:id="1134" w:author="CT1#128" w:date="2021-02-15T10:25: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C3F2FC" w14:textId="77777777" w:rsidR="00997D48" w:rsidRPr="0016361A" w:rsidRDefault="00997D48" w:rsidP="009351BB">
            <w:pPr>
              <w:pStyle w:val="TAL"/>
              <w:rPr>
                <w:ins w:id="1135" w:author="CT1#128" w:date="2021-02-15T10:25:00Z"/>
              </w:rPr>
            </w:pPr>
            <w:ins w:id="1136" w:author="CT1#128" w:date="2021-02-15T10:25:00Z">
              <w:r w:rsidRPr="0016361A">
                <w:t>&lt;Meaning of the success case&gt;</w:t>
              </w:r>
            </w:ins>
          </w:p>
          <w:p w14:paraId="234D65F8" w14:textId="77777777" w:rsidR="00997D48" w:rsidRPr="0016361A" w:rsidRDefault="00997D48" w:rsidP="009351BB">
            <w:pPr>
              <w:pStyle w:val="TAL"/>
              <w:rPr>
                <w:ins w:id="1137" w:author="CT1#128" w:date="2021-02-15T10:25:00Z"/>
              </w:rPr>
            </w:pPr>
            <w:ins w:id="1138" w:author="CT1#128" w:date="2021-02-15T10:25:00Z">
              <w:r w:rsidRPr="0016361A">
                <w:t>or</w:t>
              </w:r>
            </w:ins>
          </w:p>
          <w:p w14:paraId="6B4DAC50" w14:textId="77777777" w:rsidR="00997D48" w:rsidRPr="0016361A" w:rsidRDefault="00997D48" w:rsidP="009351BB">
            <w:pPr>
              <w:pStyle w:val="TAL"/>
              <w:rPr>
                <w:ins w:id="1139" w:author="CT1#128" w:date="2021-02-15T10:25:00Z"/>
              </w:rPr>
            </w:pPr>
            <w:ins w:id="1140" w:author="CT1#128" w:date="2021-02-15T10:25:00Z">
              <w:r w:rsidRPr="0016361A">
                <w:t>&lt;Meaning of the error case with additional statement regarding error handling&gt;</w:t>
              </w:r>
            </w:ins>
          </w:p>
        </w:tc>
      </w:tr>
      <w:tr w:rsidR="00997D48" w:rsidRPr="00B54FF5" w14:paraId="7DC454D1" w14:textId="77777777" w:rsidTr="009351BB">
        <w:trPr>
          <w:jc w:val="center"/>
          <w:ins w:id="1141" w:author="CT1#128" w:date="2021-02-15T10:2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41B7E2E" w14:textId="77777777" w:rsidR="00997D48" w:rsidRPr="0016361A" w:rsidRDefault="00997D48" w:rsidP="009351BB">
            <w:pPr>
              <w:pStyle w:val="TAN"/>
              <w:rPr>
                <w:ins w:id="1142" w:author="CT1#128" w:date="2021-02-15T10:25:00Z"/>
              </w:rPr>
            </w:pPr>
            <w:ins w:id="1143" w:author="CT1#128" w:date="2021-02-15T10:25: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6FF6D946" w14:textId="77777777" w:rsidR="00997D48" w:rsidRPr="00384E92" w:rsidRDefault="00997D48" w:rsidP="00997D48">
      <w:pPr>
        <w:rPr>
          <w:ins w:id="1144" w:author="CT1#128" w:date="2021-02-15T10:25:00Z"/>
        </w:rPr>
      </w:pPr>
    </w:p>
    <w:p w14:paraId="6BFA3C4D" w14:textId="660EBB9E" w:rsidR="00997D48" w:rsidRDefault="00997D48" w:rsidP="00997D48">
      <w:pPr>
        <w:pStyle w:val="Heading4"/>
        <w:rPr>
          <w:ins w:id="1145" w:author="CT1#128" w:date="2021-02-15T10:25:00Z"/>
        </w:rPr>
      </w:pPr>
      <w:bookmarkStart w:id="1146" w:name="_Toc65405538"/>
      <w:ins w:id="1147" w:author="CT1#128" w:date="2021-02-15T10:25:00Z">
        <w:del w:id="1148" w:author="Draft1" w:date="2021-02-28T11:21:00Z">
          <w:r w:rsidDel="00BF01A9">
            <w:delText>8.x</w:delText>
          </w:r>
        </w:del>
      </w:ins>
      <w:ins w:id="1149" w:author="Draft1" w:date="2021-02-28T11:21:00Z">
        <w:r w:rsidR="00BF01A9">
          <w:t>6.x</w:t>
        </w:r>
      </w:ins>
      <w:ins w:id="1150" w:author="CT1#128" w:date="2021-02-15T10:25:00Z">
        <w:r>
          <w:t>.3.3</w:t>
        </w:r>
        <w:r>
          <w:tab/>
          <w:t>Operation: &lt; operation 2&gt;</w:t>
        </w:r>
        <w:bookmarkEnd w:id="1146"/>
      </w:ins>
    </w:p>
    <w:p w14:paraId="79E84922" w14:textId="41947A94" w:rsidR="00997D48" w:rsidRDefault="00997D48" w:rsidP="00997D48">
      <w:pPr>
        <w:rPr>
          <w:ins w:id="1151" w:author="CT1#128" w:date="2021-02-15T10:25:00Z"/>
        </w:rPr>
      </w:pPr>
      <w:ins w:id="1152" w:author="CT1#128" w:date="2021-02-15T10:25:00Z">
        <w:r w:rsidRPr="00CE7CC6">
          <w:rPr>
            <w:i/>
            <w:color w:val="0000FF"/>
          </w:rPr>
          <w:t xml:space="preserve">And so on if there are more than one custom operations supported by the service. Same structure as in clause </w:t>
        </w:r>
        <w:del w:id="1153" w:author="Draft1" w:date="2021-02-28T11:21:00Z">
          <w:r w:rsidRPr="00CE7CC6" w:rsidDel="00BF01A9">
            <w:rPr>
              <w:i/>
              <w:color w:val="0000FF"/>
            </w:rPr>
            <w:delText>8.x</w:delText>
          </w:r>
        </w:del>
      </w:ins>
      <w:ins w:id="1154" w:author="Draft1" w:date="2021-02-28T11:21:00Z">
        <w:r w:rsidR="00BF01A9">
          <w:rPr>
            <w:i/>
            <w:color w:val="0000FF"/>
          </w:rPr>
          <w:t>6.x</w:t>
        </w:r>
      </w:ins>
      <w:ins w:id="1155" w:author="CT1#128" w:date="2021-02-15T10:25:00Z">
        <w:r w:rsidRPr="00CE7CC6">
          <w:rPr>
            <w:i/>
            <w:color w:val="0000FF"/>
          </w:rPr>
          <w:t>.3.2</w:t>
        </w:r>
      </w:ins>
    </w:p>
    <w:p w14:paraId="23E3C70D" w14:textId="00A06DD8" w:rsidR="00CE6E20" w:rsidRDefault="00CE6E20" w:rsidP="00CE6E20">
      <w:pPr>
        <w:pStyle w:val="Heading3"/>
        <w:rPr>
          <w:ins w:id="1156" w:author="rev2_v2" w:date="2021-01-28T07:24:00Z"/>
        </w:rPr>
      </w:pPr>
      <w:bookmarkStart w:id="1157" w:name="_Toc65405539"/>
      <w:ins w:id="1158" w:author="rev2_v2" w:date="2021-01-28T07:24:00Z">
        <w:del w:id="1159" w:author="Draft1" w:date="2021-02-28T11:21:00Z">
          <w:r w:rsidDel="00BF01A9">
            <w:delText>8.x</w:delText>
          </w:r>
        </w:del>
      </w:ins>
      <w:ins w:id="1160" w:author="Draft1" w:date="2021-02-28T11:21:00Z">
        <w:r w:rsidR="00BF01A9">
          <w:t>6.x</w:t>
        </w:r>
      </w:ins>
      <w:ins w:id="1161" w:author="rev2_v2" w:date="2021-01-28T07:24:00Z">
        <w:r>
          <w:t>.</w:t>
        </w:r>
      </w:ins>
      <w:ins w:id="1162" w:author="CT1#128" w:date="2021-02-15T10:26:00Z">
        <w:r w:rsidR="00997D48">
          <w:t>4</w:t>
        </w:r>
      </w:ins>
      <w:ins w:id="1163" w:author="rev2_v2" w:date="2021-01-28T07:24:00Z">
        <w:r>
          <w:tab/>
          <w:t>Notifications</w:t>
        </w:r>
        <w:bookmarkEnd w:id="1011"/>
        <w:bookmarkEnd w:id="1157"/>
      </w:ins>
    </w:p>
    <w:p w14:paraId="7457F970" w14:textId="2693C344" w:rsidR="00CE6E20" w:rsidRPr="00AF7276" w:rsidRDefault="00CE6E20" w:rsidP="00CE6E20">
      <w:pPr>
        <w:pStyle w:val="Heading4"/>
        <w:rPr>
          <w:ins w:id="1164" w:author="rev2_v2" w:date="2021-01-28T07:24:00Z"/>
        </w:rPr>
      </w:pPr>
      <w:bookmarkStart w:id="1165" w:name="_Toc62658620"/>
      <w:bookmarkStart w:id="1166" w:name="_Toc65405540"/>
      <w:ins w:id="1167" w:author="rev2_v2" w:date="2021-01-28T07:24:00Z">
        <w:del w:id="1168" w:author="Draft1" w:date="2021-02-28T11:21:00Z">
          <w:r w:rsidRPr="00AF7276" w:rsidDel="00BF01A9">
            <w:delText>8.x</w:delText>
          </w:r>
        </w:del>
      </w:ins>
      <w:ins w:id="1169" w:author="Draft1" w:date="2021-02-28T11:21:00Z">
        <w:r w:rsidR="00BF01A9">
          <w:t>6.x</w:t>
        </w:r>
      </w:ins>
      <w:ins w:id="1170" w:author="rev2_v2" w:date="2021-01-28T07:24:00Z">
        <w:r w:rsidRPr="00AF7276">
          <w:t>.</w:t>
        </w:r>
      </w:ins>
      <w:ins w:id="1171" w:author="CT1#128" w:date="2021-02-15T10:26:00Z">
        <w:r w:rsidR="00997D48">
          <w:t>4</w:t>
        </w:r>
      </w:ins>
      <w:ins w:id="1172" w:author="rev2_v2" w:date="2021-01-28T07:24:00Z">
        <w:r w:rsidRPr="00AF7276">
          <w:t>.1</w:t>
        </w:r>
        <w:r w:rsidRPr="00AF7276">
          <w:tab/>
          <w:t>General</w:t>
        </w:r>
        <w:bookmarkEnd w:id="1165"/>
        <w:bookmarkEnd w:id="1166"/>
      </w:ins>
    </w:p>
    <w:p w14:paraId="6E0934F9" w14:textId="5855A23B" w:rsidR="00CE6E20" w:rsidRPr="00384E92" w:rsidRDefault="00CE6E20" w:rsidP="00CE6E20">
      <w:pPr>
        <w:pStyle w:val="TH"/>
        <w:rPr>
          <w:ins w:id="1173" w:author="rev2_v2" w:date="2021-01-28T07:24:00Z"/>
        </w:rPr>
      </w:pPr>
      <w:ins w:id="1174" w:author="rev2_v2" w:date="2021-01-28T07:24:00Z">
        <w:r w:rsidRPr="00384E92">
          <w:t>Table</w:t>
        </w:r>
        <w:r>
          <w:t> </w:t>
        </w:r>
        <w:del w:id="1175" w:author="Draft1" w:date="2021-02-28T11:21:00Z">
          <w:r w:rsidDel="00BF01A9">
            <w:delText>8.</w:delText>
          </w:r>
          <w:r w:rsidRPr="00A2226D" w:rsidDel="00BF01A9">
            <w:rPr>
              <w:highlight w:val="yellow"/>
            </w:rPr>
            <w:delText>x</w:delText>
          </w:r>
        </w:del>
      </w:ins>
      <w:ins w:id="1176" w:author="Draft1" w:date="2021-02-28T11:21:00Z">
        <w:r w:rsidR="00BF01A9">
          <w:t>6.x</w:t>
        </w:r>
      </w:ins>
      <w:ins w:id="1177" w:author="rev2_v2" w:date="2021-01-28T07:24:00Z">
        <w:r>
          <w:t>.</w:t>
        </w:r>
      </w:ins>
      <w:ins w:id="1178" w:author="CT1#128" w:date="2021-02-15T10:26:00Z">
        <w:r w:rsidR="00997D48">
          <w:t>4</w:t>
        </w:r>
      </w:ins>
      <w:ins w:id="1179" w:author="rev2_v2" w:date="2021-01-28T07:24:00Z">
        <w:r>
          <w:t>.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CE6E20" w:rsidRPr="00384E92" w14:paraId="06059299" w14:textId="77777777" w:rsidTr="00DE3141">
        <w:trPr>
          <w:jc w:val="center"/>
          <w:ins w:id="1180" w:author="rev2_v2" w:date="2021-01-28T07:24: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4214E3" w14:textId="77777777" w:rsidR="00CE6E20" w:rsidRPr="008C18E3" w:rsidRDefault="00CE6E20" w:rsidP="00DE3141">
            <w:pPr>
              <w:pStyle w:val="TAH"/>
              <w:rPr>
                <w:ins w:id="1181" w:author="rev2_v2" w:date="2021-01-28T07:24:00Z"/>
              </w:rPr>
            </w:pPr>
            <w:ins w:id="1182" w:author="rev2_v2" w:date="2021-01-28T07:24: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83FF9" w14:textId="77777777" w:rsidR="00CE6E20" w:rsidRPr="008C18E3" w:rsidRDefault="00CE6E20" w:rsidP="00DE3141">
            <w:pPr>
              <w:pStyle w:val="TAH"/>
              <w:rPr>
                <w:ins w:id="1183" w:author="rev2_v2" w:date="2021-01-28T07:24:00Z"/>
              </w:rPr>
            </w:pPr>
            <w:ins w:id="1184" w:author="rev2_v2" w:date="2021-01-28T07:24: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2B28DE" w14:textId="77777777" w:rsidR="00CE6E20" w:rsidRPr="008C18E3" w:rsidRDefault="00CE6E20" w:rsidP="00DE3141">
            <w:pPr>
              <w:pStyle w:val="TAH"/>
              <w:rPr>
                <w:ins w:id="1185" w:author="rev2_v2" w:date="2021-01-28T07:24:00Z"/>
              </w:rPr>
            </w:pPr>
            <w:ins w:id="1186" w:author="rev2_v2" w:date="2021-01-28T07:24: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BBEC4" w14:textId="77777777" w:rsidR="00CE6E20" w:rsidRDefault="00CE6E20" w:rsidP="00DE3141">
            <w:pPr>
              <w:pStyle w:val="TAH"/>
              <w:rPr>
                <w:ins w:id="1187" w:author="rev2_v2" w:date="2021-01-28T07:24:00Z"/>
              </w:rPr>
            </w:pPr>
            <w:ins w:id="1188" w:author="rev2_v2" w:date="2021-01-28T07:24:00Z">
              <w:r>
                <w:t>Description</w:t>
              </w:r>
            </w:ins>
          </w:p>
          <w:p w14:paraId="4462312E" w14:textId="77777777" w:rsidR="00CE6E20" w:rsidRPr="008C18E3" w:rsidRDefault="00CE6E20" w:rsidP="00DE3141">
            <w:pPr>
              <w:pStyle w:val="TAH"/>
              <w:rPr>
                <w:ins w:id="1189" w:author="rev2_v2" w:date="2021-01-28T07:24:00Z"/>
              </w:rPr>
            </w:pPr>
            <w:ins w:id="1190" w:author="rev2_v2" w:date="2021-01-28T07:24:00Z">
              <w:r>
                <w:t>(service operation)</w:t>
              </w:r>
            </w:ins>
          </w:p>
        </w:tc>
      </w:tr>
      <w:tr w:rsidR="00CE6E20" w:rsidRPr="00CD494F" w14:paraId="23F5ED32" w14:textId="77777777" w:rsidTr="00DE3141">
        <w:trPr>
          <w:jc w:val="center"/>
          <w:ins w:id="1191" w:author="rev2_v2" w:date="2021-01-28T07:24:00Z"/>
        </w:trPr>
        <w:tc>
          <w:tcPr>
            <w:tcW w:w="1026" w:type="pct"/>
            <w:tcBorders>
              <w:left w:val="single" w:sz="4" w:space="0" w:color="auto"/>
              <w:right w:val="single" w:sz="4" w:space="0" w:color="auto"/>
            </w:tcBorders>
            <w:vAlign w:val="center"/>
          </w:tcPr>
          <w:p w14:paraId="1ED5A5BD" w14:textId="77777777" w:rsidR="00CE6E20" w:rsidRPr="0016361A" w:rsidRDefault="00CE6E20" w:rsidP="00DE3141">
            <w:pPr>
              <w:pStyle w:val="TAC"/>
              <w:rPr>
                <w:ins w:id="1192" w:author="rev2_v2" w:date="2021-01-28T07:24:00Z"/>
                <w:lang w:val="en-US"/>
              </w:rPr>
            </w:pPr>
            <w:ins w:id="1193" w:author="rev2_v2" w:date="2021-01-28T07:24:00Z">
              <w:r w:rsidRPr="0016361A">
                <w:rPr>
                  <w:lang w:val="en-US"/>
                </w:rPr>
                <w:t>&lt;notification 1&gt;</w:t>
              </w:r>
            </w:ins>
          </w:p>
          <w:p w14:paraId="0544194F" w14:textId="77777777" w:rsidR="00CE6E20" w:rsidRPr="0016361A" w:rsidRDefault="00CE6E20" w:rsidP="00DE3141">
            <w:pPr>
              <w:pStyle w:val="TAC"/>
              <w:rPr>
                <w:ins w:id="1194" w:author="rev2_v2" w:date="2021-01-28T07:24:00Z"/>
                <w:lang w:val="en-US"/>
              </w:rPr>
            </w:pPr>
            <w:ins w:id="1195" w:author="rev2_v2" w:date="2021-01-28T07:24:00Z">
              <w:r w:rsidRPr="0016361A">
                <w:rPr>
                  <w:lang w:val="en-US"/>
                </w:rPr>
                <w:t>e.g. Status Change Notification</w:t>
              </w:r>
            </w:ins>
          </w:p>
          <w:p w14:paraId="208B906B" w14:textId="77777777" w:rsidR="00CE6E20" w:rsidRPr="0033441A" w:rsidRDefault="00CE6E20" w:rsidP="00DE3141">
            <w:pPr>
              <w:pStyle w:val="TAL"/>
              <w:rPr>
                <w:ins w:id="1196" w:author="rev2_v2" w:date="2021-01-28T07:24:00Z"/>
                <w:lang w:val="en-US"/>
              </w:rPr>
            </w:pPr>
          </w:p>
        </w:tc>
        <w:tc>
          <w:tcPr>
            <w:tcW w:w="2546" w:type="pct"/>
            <w:tcBorders>
              <w:left w:val="single" w:sz="4" w:space="0" w:color="auto"/>
              <w:right w:val="single" w:sz="4" w:space="0" w:color="auto"/>
            </w:tcBorders>
            <w:vAlign w:val="center"/>
          </w:tcPr>
          <w:p w14:paraId="25300C80" w14:textId="77777777" w:rsidR="00CE6E20" w:rsidRPr="0016361A" w:rsidRDefault="00CE6E20" w:rsidP="00DE3141">
            <w:pPr>
              <w:pStyle w:val="TAL"/>
              <w:rPr>
                <w:ins w:id="1197" w:author="rev2_v2" w:date="2021-01-28T07:24:00Z"/>
                <w:lang w:val="en-US"/>
              </w:rPr>
            </w:pPr>
            <w:ins w:id="1198" w:author="rev2_v2" w:date="2021-01-28T07:24:00Z">
              <w:r w:rsidRPr="0016361A">
                <w:rPr>
                  <w:lang w:val="en-US"/>
                </w:rPr>
                <w:t xml:space="preserve">&lt; </w:t>
              </w:r>
              <w:r>
                <w:rPr>
                  <w:lang w:val="en-US"/>
                </w:rPr>
                <w:t>Callback</w:t>
              </w:r>
              <w:r w:rsidRPr="0016361A">
                <w:rPr>
                  <w:lang w:val="en-US"/>
                </w:rPr>
                <w:t xml:space="preserve"> URI &gt;</w:t>
              </w:r>
            </w:ins>
          </w:p>
          <w:p w14:paraId="3F5C43BF" w14:textId="77777777" w:rsidR="00CE6E20" w:rsidRPr="00A801C6" w:rsidDel="005E0502" w:rsidRDefault="00CE6E20" w:rsidP="00DE3141">
            <w:pPr>
              <w:pStyle w:val="TAL"/>
              <w:rPr>
                <w:ins w:id="1199" w:author="rev2_v2" w:date="2021-01-28T07:24:00Z"/>
                <w:rFonts w:eastAsia="SimSun"/>
              </w:rPr>
            </w:pPr>
            <w:ins w:id="1200" w:author="rev2_v2" w:date="2021-01-28T07:24: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519FC789" w14:textId="77777777" w:rsidR="00CE6E20" w:rsidRPr="0016361A" w:rsidRDefault="00CE6E20" w:rsidP="00DE3141">
            <w:pPr>
              <w:pStyle w:val="TAC"/>
              <w:rPr>
                <w:ins w:id="1201" w:author="rev2_v2" w:date="2021-01-28T07:24:00Z"/>
                <w:lang w:val="fr-FR"/>
              </w:rPr>
            </w:pPr>
          </w:p>
          <w:p w14:paraId="79B6A1BE" w14:textId="77777777" w:rsidR="00CE6E20" w:rsidRPr="00904791" w:rsidRDefault="00CE6E20" w:rsidP="00DE3141">
            <w:pPr>
              <w:pStyle w:val="TAL"/>
              <w:rPr>
                <w:ins w:id="1202" w:author="rev2_v2" w:date="2021-01-28T07:24:00Z"/>
                <w:lang w:val="fr-FR"/>
              </w:rPr>
            </w:pPr>
            <w:ins w:id="1203" w:author="rev2_v2" w:date="2021-01-28T07:24: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6E67E118" w14:textId="77777777" w:rsidR="00CE6E20" w:rsidRPr="0016361A" w:rsidRDefault="00CE6E20" w:rsidP="00DE3141">
            <w:pPr>
              <w:pStyle w:val="TAL"/>
              <w:rPr>
                <w:ins w:id="1204" w:author="rev2_v2" w:date="2021-01-28T07:24:00Z"/>
                <w:lang w:val="en-US"/>
              </w:rPr>
            </w:pPr>
          </w:p>
          <w:p w14:paraId="2233454A" w14:textId="77777777" w:rsidR="00CE6E20" w:rsidRPr="00CD494F" w:rsidRDefault="00CE6E20" w:rsidP="00DE3141">
            <w:pPr>
              <w:pStyle w:val="TAL"/>
              <w:rPr>
                <w:ins w:id="1205" w:author="rev2_v2" w:date="2021-01-28T07:24:00Z"/>
                <w:lang w:val="en-US"/>
              </w:rPr>
            </w:pPr>
            <w:ins w:id="1206" w:author="rev2_v2" w:date="2021-01-28T07:24:00Z">
              <w:r w:rsidRPr="0016361A">
                <w:rPr>
                  <w:lang w:val="en-US"/>
                </w:rPr>
                <w:t xml:space="preserve">e.g. Notify Event </w:t>
              </w:r>
            </w:ins>
          </w:p>
        </w:tc>
      </w:tr>
      <w:tr w:rsidR="00CE6E20" w:rsidRPr="00CD494F" w14:paraId="78A9CCE8" w14:textId="77777777" w:rsidTr="00DE3141">
        <w:trPr>
          <w:jc w:val="center"/>
          <w:ins w:id="1207" w:author="rev2_v2" w:date="2021-01-28T07:24:00Z"/>
        </w:trPr>
        <w:tc>
          <w:tcPr>
            <w:tcW w:w="1026" w:type="pct"/>
            <w:tcBorders>
              <w:left w:val="single" w:sz="4" w:space="0" w:color="auto"/>
              <w:right w:val="single" w:sz="4" w:space="0" w:color="auto"/>
            </w:tcBorders>
            <w:vAlign w:val="center"/>
          </w:tcPr>
          <w:p w14:paraId="2C994B51" w14:textId="77777777" w:rsidR="00CE6E20" w:rsidRPr="0016361A" w:rsidRDefault="00CE6E20" w:rsidP="00DE3141">
            <w:pPr>
              <w:pStyle w:val="TAC"/>
              <w:rPr>
                <w:ins w:id="1208" w:author="rev2_v2" w:date="2021-01-28T07:24:00Z"/>
                <w:lang w:val="en-US"/>
              </w:rPr>
            </w:pPr>
          </w:p>
        </w:tc>
        <w:tc>
          <w:tcPr>
            <w:tcW w:w="2546" w:type="pct"/>
            <w:tcBorders>
              <w:left w:val="single" w:sz="4" w:space="0" w:color="auto"/>
              <w:right w:val="single" w:sz="4" w:space="0" w:color="auto"/>
            </w:tcBorders>
            <w:vAlign w:val="center"/>
          </w:tcPr>
          <w:p w14:paraId="0FEB2617" w14:textId="77777777" w:rsidR="00CE6E20" w:rsidRPr="0016361A" w:rsidRDefault="00CE6E20" w:rsidP="00DE3141">
            <w:pPr>
              <w:pStyle w:val="TAL"/>
              <w:rPr>
                <w:ins w:id="1209" w:author="rev2_v2" w:date="2021-01-28T07:24:00Z"/>
                <w:lang w:val="en-US"/>
              </w:rPr>
            </w:pPr>
          </w:p>
        </w:tc>
        <w:tc>
          <w:tcPr>
            <w:tcW w:w="504" w:type="pct"/>
            <w:tcBorders>
              <w:top w:val="single" w:sz="4" w:space="0" w:color="auto"/>
              <w:left w:val="single" w:sz="4" w:space="0" w:color="auto"/>
              <w:bottom w:val="single" w:sz="4" w:space="0" w:color="auto"/>
              <w:right w:val="single" w:sz="4" w:space="0" w:color="auto"/>
            </w:tcBorders>
          </w:tcPr>
          <w:p w14:paraId="4B20F4A8" w14:textId="77777777" w:rsidR="00CE6E20" w:rsidRPr="0016361A" w:rsidRDefault="00CE6E20" w:rsidP="00DE3141">
            <w:pPr>
              <w:pStyle w:val="TAC"/>
              <w:rPr>
                <w:ins w:id="1210" w:author="rev2_v2" w:date="2021-01-28T07:24:00Z"/>
                <w:lang w:val="fr-FR"/>
              </w:rPr>
            </w:pPr>
          </w:p>
        </w:tc>
        <w:tc>
          <w:tcPr>
            <w:tcW w:w="924" w:type="pct"/>
            <w:tcBorders>
              <w:top w:val="single" w:sz="4" w:space="0" w:color="auto"/>
              <w:left w:val="single" w:sz="4" w:space="0" w:color="auto"/>
              <w:bottom w:val="single" w:sz="4" w:space="0" w:color="auto"/>
              <w:right w:val="single" w:sz="4" w:space="0" w:color="auto"/>
            </w:tcBorders>
          </w:tcPr>
          <w:p w14:paraId="4A56A2A1" w14:textId="77777777" w:rsidR="00CE6E20" w:rsidRPr="0016361A" w:rsidRDefault="00CE6E20" w:rsidP="00DE3141">
            <w:pPr>
              <w:pStyle w:val="TAL"/>
              <w:rPr>
                <w:ins w:id="1211" w:author="rev2_v2" w:date="2021-01-28T07:24:00Z"/>
                <w:lang w:val="en-US"/>
              </w:rPr>
            </w:pPr>
          </w:p>
        </w:tc>
      </w:tr>
    </w:tbl>
    <w:p w14:paraId="2526D8FE" w14:textId="77777777" w:rsidR="00CE6E20" w:rsidRPr="00EB4E11" w:rsidRDefault="00CE6E20" w:rsidP="00CE6E20">
      <w:pPr>
        <w:rPr>
          <w:ins w:id="1212" w:author="rev2_v2" w:date="2021-01-28T07:24:00Z"/>
          <w:lang w:val="en-US" w:eastAsia="zh-CN"/>
        </w:rPr>
      </w:pPr>
    </w:p>
    <w:p w14:paraId="5E5F53BA" w14:textId="7BDC54FB" w:rsidR="00CE6E20" w:rsidRDefault="00CE6E20" w:rsidP="00CE6E20">
      <w:pPr>
        <w:pStyle w:val="Heading4"/>
        <w:rPr>
          <w:ins w:id="1213" w:author="rev2_v2" w:date="2021-01-28T07:24:00Z"/>
          <w:lang w:eastAsia="zh-CN"/>
        </w:rPr>
      </w:pPr>
      <w:bookmarkStart w:id="1214" w:name="_Toc62658621"/>
      <w:bookmarkStart w:id="1215" w:name="_Toc65405541"/>
      <w:ins w:id="1216" w:author="rev2_v2" w:date="2021-01-28T07:24:00Z">
        <w:del w:id="1217" w:author="Draft1" w:date="2021-02-28T11:21:00Z">
          <w:r w:rsidDel="00BF01A9">
            <w:rPr>
              <w:lang w:eastAsia="zh-CN"/>
            </w:rPr>
            <w:delText>8.x</w:delText>
          </w:r>
        </w:del>
      </w:ins>
      <w:ins w:id="1218" w:author="Draft1" w:date="2021-02-28T11:21:00Z">
        <w:r w:rsidR="00BF01A9">
          <w:rPr>
            <w:lang w:eastAsia="zh-CN"/>
          </w:rPr>
          <w:t>6.x</w:t>
        </w:r>
      </w:ins>
      <w:ins w:id="1219" w:author="rev2_v2" w:date="2021-01-28T07:24:00Z">
        <w:r>
          <w:rPr>
            <w:lang w:eastAsia="zh-CN"/>
          </w:rPr>
          <w:t>.</w:t>
        </w:r>
      </w:ins>
      <w:ins w:id="1220" w:author="CT1#128" w:date="2021-02-15T10:27:00Z">
        <w:r w:rsidR="00042F17">
          <w:rPr>
            <w:lang w:eastAsia="zh-CN"/>
          </w:rPr>
          <w:t>4</w:t>
        </w:r>
      </w:ins>
      <w:ins w:id="1221" w:author="rev2_v2" w:date="2021-01-28T07:24:00Z">
        <w:r>
          <w:rPr>
            <w:lang w:eastAsia="zh-CN"/>
          </w:rPr>
          <w:t>.2</w:t>
        </w:r>
        <w:r>
          <w:rPr>
            <w:lang w:eastAsia="zh-CN"/>
          </w:rPr>
          <w:tab/>
        </w:r>
        <w:r w:rsidRPr="00831458">
          <w:rPr>
            <w:lang w:eastAsia="zh-CN"/>
          </w:rPr>
          <w:t>&lt;</w:t>
        </w:r>
        <w:r>
          <w:rPr>
            <w:lang w:eastAsia="zh-CN"/>
          </w:rPr>
          <w:t>n</w:t>
        </w:r>
        <w:r w:rsidRPr="00831458">
          <w:rPr>
            <w:lang w:eastAsia="zh-CN"/>
          </w:rPr>
          <w:t xml:space="preserve">otification </w:t>
        </w:r>
        <w:r>
          <w:rPr>
            <w:lang w:eastAsia="zh-CN"/>
          </w:rPr>
          <w:t>1</w:t>
        </w:r>
        <w:r w:rsidRPr="00831458">
          <w:rPr>
            <w:lang w:eastAsia="zh-CN"/>
          </w:rPr>
          <w:t>&gt;</w:t>
        </w:r>
        <w:bookmarkEnd w:id="1214"/>
        <w:bookmarkEnd w:id="1215"/>
      </w:ins>
    </w:p>
    <w:p w14:paraId="0A1BDD0B" w14:textId="4B17E892" w:rsidR="00CE6E20" w:rsidRDefault="00CE6E20" w:rsidP="00CE6E20">
      <w:pPr>
        <w:pStyle w:val="Heading5"/>
        <w:rPr>
          <w:ins w:id="1222" w:author="rev2_v2" w:date="2021-01-28T07:24:00Z"/>
          <w:lang w:eastAsia="zh-CN"/>
        </w:rPr>
      </w:pPr>
      <w:bookmarkStart w:id="1223" w:name="_Toc62658622"/>
      <w:bookmarkStart w:id="1224" w:name="_Toc65405542"/>
      <w:ins w:id="1225" w:author="rev2_v2" w:date="2021-01-28T07:24:00Z">
        <w:del w:id="1226" w:author="Draft1" w:date="2021-02-28T11:21:00Z">
          <w:r w:rsidDel="00BF01A9">
            <w:rPr>
              <w:lang w:eastAsia="zh-CN"/>
            </w:rPr>
            <w:delText>8.x</w:delText>
          </w:r>
        </w:del>
      </w:ins>
      <w:ins w:id="1227" w:author="Draft1" w:date="2021-02-28T11:21:00Z">
        <w:r w:rsidR="00BF01A9">
          <w:rPr>
            <w:lang w:eastAsia="zh-CN"/>
          </w:rPr>
          <w:t>6.x</w:t>
        </w:r>
      </w:ins>
      <w:ins w:id="1228" w:author="rev2_v2" w:date="2021-01-28T07:24:00Z">
        <w:r>
          <w:rPr>
            <w:lang w:eastAsia="zh-CN"/>
          </w:rPr>
          <w:t>.</w:t>
        </w:r>
      </w:ins>
      <w:ins w:id="1229" w:author="CT1#128" w:date="2021-02-15T10:27:00Z">
        <w:r w:rsidR="00042F17">
          <w:rPr>
            <w:lang w:eastAsia="zh-CN"/>
          </w:rPr>
          <w:t>4</w:t>
        </w:r>
      </w:ins>
      <w:ins w:id="1230" w:author="rev2_v2" w:date="2021-01-28T07:24:00Z">
        <w:r>
          <w:rPr>
            <w:lang w:eastAsia="zh-CN"/>
          </w:rPr>
          <w:t>.2.1</w:t>
        </w:r>
        <w:r>
          <w:rPr>
            <w:lang w:eastAsia="zh-CN"/>
          </w:rPr>
          <w:tab/>
          <w:t>Description</w:t>
        </w:r>
        <w:bookmarkEnd w:id="1223"/>
        <w:bookmarkEnd w:id="1224"/>
      </w:ins>
    </w:p>
    <w:p w14:paraId="69FB93A2" w14:textId="4A0623B6" w:rsidR="00CE6E20" w:rsidRDefault="00CE6E20" w:rsidP="00CE6E20">
      <w:pPr>
        <w:pStyle w:val="Heading5"/>
        <w:rPr>
          <w:ins w:id="1231" w:author="rev2_v2" w:date="2021-01-28T07:24:00Z"/>
          <w:lang w:eastAsia="zh-CN"/>
        </w:rPr>
      </w:pPr>
      <w:bookmarkStart w:id="1232" w:name="_Toc62658623"/>
      <w:bookmarkStart w:id="1233" w:name="_Toc65405543"/>
      <w:ins w:id="1234" w:author="rev2_v2" w:date="2021-01-28T07:24:00Z">
        <w:del w:id="1235" w:author="Draft1" w:date="2021-02-28T11:21:00Z">
          <w:r w:rsidDel="00BF01A9">
            <w:rPr>
              <w:lang w:eastAsia="zh-CN"/>
            </w:rPr>
            <w:delText>8.x</w:delText>
          </w:r>
        </w:del>
      </w:ins>
      <w:ins w:id="1236" w:author="Draft1" w:date="2021-02-28T11:21:00Z">
        <w:r w:rsidR="00BF01A9">
          <w:rPr>
            <w:lang w:eastAsia="zh-CN"/>
          </w:rPr>
          <w:t>6.x</w:t>
        </w:r>
      </w:ins>
      <w:ins w:id="1237" w:author="rev2_v2" w:date="2021-01-28T07:24:00Z">
        <w:r>
          <w:rPr>
            <w:lang w:eastAsia="zh-CN"/>
          </w:rPr>
          <w:t>.</w:t>
        </w:r>
      </w:ins>
      <w:ins w:id="1238" w:author="CT1#128" w:date="2021-02-15T10:27:00Z">
        <w:r w:rsidR="00042F17">
          <w:rPr>
            <w:lang w:eastAsia="zh-CN"/>
          </w:rPr>
          <w:t>4</w:t>
        </w:r>
      </w:ins>
      <w:ins w:id="1239" w:author="rev2_v2" w:date="2021-01-28T07:24:00Z">
        <w:r>
          <w:rPr>
            <w:lang w:eastAsia="zh-CN"/>
          </w:rPr>
          <w:t>.2.2</w:t>
        </w:r>
        <w:r>
          <w:rPr>
            <w:lang w:eastAsia="zh-CN"/>
          </w:rPr>
          <w:tab/>
          <w:t>Notification definition</w:t>
        </w:r>
        <w:bookmarkEnd w:id="1232"/>
        <w:bookmarkEnd w:id="1233"/>
      </w:ins>
    </w:p>
    <w:p w14:paraId="735BA73C" w14:textId="77777777" w:rsidR="00CE6E20" w:rsidRDefault="00CE6E20" w:rsidP="00CE6E20">
      <w:pPr>
        <w:rPr>
          <w:ins w:id="1240" w:author="rev2_v2" w:date="2021-01-28T07:24:00Z"/>
          <w:lang w:eastAsia="zh-CN"/>
        </w:rPr>
      </w:pPr>
      <w:ins w:id="1241" w:author="rev2_v2" w:date="2021-01-28T07:24:00Z">
        <w:r>
          <w:rPr>
            <w:lang w:eastAsia="zh-CN"/>
          </w:rPr>
          <w:t xml:space="preserve">Callback URI: </w:t>
        </w:r>
        <w:r w:rsidRPr="00A2226D">
          <w:rPr>
            <w:highlight w:val="yellow"/>
            <w:lang w:eastAsia="zh-CN"/>
          </w:rPr>
          <w:t>&lt;Notification resource URI&gt;</w:t>
        </w:r>
      </w:ins>
    </w:p>
    <w:p w14:paraId="1E2B8C87" w14:textId="74730F21" w:rsidR="00CE6E20" w:rsidRPr="00E73566" w:rsidRDefault="00CE6E20" w:rsidP="00CE6E20">
      <w:pPr>
        <w:rPr>
          <w:ins w:id="1242" w:author="rev2_v2" w:date="2021-01-28T07:24:00Z"/>
        </w:rPr>
      </w:pPr>
      <w:ins w:id="1243" w:author="rev2_v2" w:date="2021-01-28T07:24:00Z">
        <w:r w:rsidRPr="00E73566">
          <w:t>This method shall support the URI query parameters specified in table </w:t>
        </w:r>
        <w:del w:id="1244" w:author="Draft1" w:date="2021-02-28T11:21:00Z">
          <w:r w:rsidDel="00BF01A9">
            <w:delText>8.</w:delText>
          </w:r>
          <w:r w:rsidRPr="00A2226D" w:rsidDel="00BF01A9">
            <w:rPr>
              <w:highlight w:val="yellow"/>
            </w:rPr>
            <w:delText>x</w:delText>
          </w:r>
        </w:del>
      </w:ins>
      <w:ins w:id="1245" w:author="Draft1" w:date="2021-02-28T11:21:00Z">
        <w:r w:rsidR="00BF01A9">
          <w:t>6.x</w:t>
        </w:r>
      </w:ins>
      <w:ins w:id="1246" w:author="rev2_v2" w:date="2021-01-28T07:24:00Z">
        <w:r>
          <w:t>.</w:t>
        </w:r>
      </w:ins>
      <w:ins w:id="1247" w:author="CT1#128" w:date="2021-02-15T10:27:00Z">
        <w:r w:rsidR="00042F17">
          <w:t>4</w:t>
        </w:r>
      </w:ins>
      <w:ins w:id="1248" w:author="rev2_v2" w:date="2021-01-28T07:24:00Z">
        <w:r>
          <w:t>.2.2</w:t>
        </w:r>
        <w:r w:rsidRPr="00E73566">
          <w:t>-1.</w:t>
        </w:r>
      </w:ins>
    </w:p>
    <w:p w14:paraId="07BAE7E5" w14:textId="73640DAA" w:rsidR="00CE6E20" w:rsidRPr="00E73566" w:rsidRDefault="00CE6E20" w:rsidP="00CE6E20">
      <w:pPr>
        <w:pStyle w:val="TH"/>
        <w:rPr>
          <w:ins w:id="1249" w:author="rev2_v2" w:date="2021-01-28T07:24:00Z"/>
          <w:rFonts w:cs="Arial"/>
        </w:rPr>
      </w:pPr>
      <w:ins w:id="1250" w:author="rev2_v2" w:date="2021-01-28T07:24:00Z">
        <w:r w:rsidRPr="00E73566">
          <w:t>Table </w:t>
        </w:r>
        <w:del w:id="1251" w:author="Draft1" w:date="2021-02-28T11:21:00Z">
          <w:r w:rsidDel="00BF01A9">
            <w:delText>8.</w:delText>
          </w:r>
          <w:r w:rsidRPr="00A2226D" w:rsidDel="00BF01A9">
            <w:rPr>
              <w:highlight w:val="yellow"/>
            </w:rPr>
            <w:delText>x</w:delText>
          </w:r>
        </w:del>
      </w:ins>
      <w:ins w:id="1252" w:author="Draft1" w:date="2021-02-28T11:21:00Z">
        <w:r w:rsidR="00BF01A9">
          <w:t>6.x</w:t>
        </w:r>
      </w:ins>
      <w:ins w:id="1253" w:author="rev2_v2" w:date="2021-01-28T07:24:00Z">
        <w:r>
          <w:t>.</w:t>
        </w:r>
      </w:ins>
      <w:ins w:id="1254" w:author="CT1#128" w:date="2021-02-15T10:27:00Z">
        <w:r w:rsidR="00042F17">
          <w:t>4</w:t>
        </w:r>
      </w:ins>
      <w:ins w:id="1255" w:author="rev2_v2" w:date="2021-01-28T07:24:00Z">
        <w:r>
          <w:t>.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E6E20" w:rsidRPr="00E73566" w14:paraId="5C7C1BC8" w14:textId="77777777" w:rsidTr="00DE3141">
        <w:trPr>
          <w:jc w:val="center"/>
          <w:ins w:id="1256"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5EEF4B" w14:textId="77777777" w:rsidR="00CE6E20" w:rsidRPr="00E73566" w:rsidRDefault="00CE6E20" w:rsidP="00DE3141">
            <w:pPr>
              <w:pStyle w:val="TAH"/>
              <w:rPr>
                <w:ins w:id="1257" w:author="rev2_v2" w:date="2021-01-28T07:24:00Z"/>
              </w:rPr>
            </w:pPr>
            <w:ins w:id="1258" w:author="rev2_v2" w:date="2021-01-28T07:24: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0EE570" w14:textId="77777777" w:rsidR="00CE6E20" w:rsidRPr="00E73566" w:rsidRDefault="00CE6E20" w:rsidP="00DE3141">
            <w:pPr>
              <w:pStyle w:val="TAH"/>
              <w:rPr>
                <w:ins w:id="1259" w:author="rev2_v2" w:date="2021-01-28T07:24:00Z"/>
              </w:rPr>
            </w:pPr>
            <w:ins w:id="1260" w:author="rev2_v2" w:date="2021-01-28T07:24: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84E7AF" w14:textId="77777777" w:rsidR="00CE6E20" w:rsidRPr="00E73566" w:rsidRDefault="00CE6E20" w:rsidP="00DE3141">
            <w:pPr>
              <w:pStyle w:val="TAH"/>
              <w:rPr>
                <w:ins w:id="1261" w:author="rev2_v2" w:date="2021-01-28T07:24:00Z"/>
              </w:rPr>
            </w:pPr>
            <w:ins w:id="1262" w:author="rev2_v2" w:date="2021-01-28T07:24: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B8F0ED" w14:textId="77777777" w:rsidR="00CE6E20" w:rsidRPr="00E73566" w:rsidRDefault="00CE6E20" w:rsidP="00DE3141">
            <w:pPr>
              <w:pStyle w:val="TAH"/>
              <w:rPr>
                <w:ins w:id="1263" w:author="rev2_v2" w:date="2021-01-28T07:24:00Z"/>
              </w:rPr>
            </w:pPr>
            <w:ins w:id="1264" w:author="rev2_v2" w:date="2021-01-28T07:24: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FF9175" w14:textId="77777777" w:rsidR="00CE6E20" w:rsidRPr="00E73566" w:rsidRDefault="00CE6E20" w:rsidP="00DE3141">
            <w:pPr>
              <w:pStyle w:val="TAH"/>
              <w:rPr>
                <w:ins w:id="1265" w:author="rev2_v2" w:date="2021-01-28T07:24:00Z"/>
              </w:rPr>
            </w:pPr>
            <w:ins w:id="1266" w:author="rev2_v2" w:date="2021-01-28T07:24:00Z">
              <w:r w:rsidRPr="00E73566">
                <w:t>Description</w:t>
              </w:r>
            </w:ins>
          </w:p>
        </w:tc>
      </w:tr>
      <w:tr w:rsidR="00CE6E20" w:rsidRPr="00E73566" w14:paraId="30FAE463" w14:textId="77777777" w:rsidTr="00DE3141">
        <w:trPr>
          <w:jc w:val="center"/>
          <w:ins w:id="1267" w:author="rev2_v2" w:date="2021-01-28T07:24:00Z"/>
        </w:trPr>
        <w:tc>
          <w:tcPr>
            <w:tcW w:w="825" w:type="pct"/>
            <w:tcBorders>
              <w:top w:val="single" w:sz="4" w:space="0" w:color="auto"/>
              <w:left w:val="single" w:sz="6" w:space="0" w:color="000000"/>
              <w:bottom w:val="single" w:sz="6" w:space="0" w:color="000000"/>
              <w:right w:val="single" w:sz="6" w:space="0" w:color="000000"/>
            </w:tcBorders>
            <w:hideMark/>
          </w:tcPr>
          <w:p w14:paraId="20429F40" w14:textId="77777777" w:rsidR="00CE6E20" w:rsidRPr="00E73566" w:rsidRDefault="00CE6E20" w:rsidP="00DE3141">
            <w:pPr>
              <w:pStyle w:val="TAL"/>
              <w:rPr>
                <w:ins w:id="1268" w:author="rev2_v2" w:date="2021-01-28T07:24:00Z"/>
              </w:rPr>
            </w:pPr>
          </w:p>
        </w:tc>
        <w:tc>
          <w:tcPr>
            <w:tcW w:w="732" w:type="pct"/>
            <w:tcBorders>
              <w:top w:val="single" w:sz="4" w:space="0" w:color="auto"/>
              <w:left w:val="single" w:sz="6" w:space="0" w:color="000000"/>
              <w:bottom w:val="single" w:sz="6" w:space="0" w:color="000000"/>
              <w:right w:val="single" w:sz="6" w:space="0" w:color="000000"/>
            </w:tcBorders>
          </w:tcPr>
          <w:p w14:paraId="36E41AB0" w14:textId="77777777" w:rsidR="00CE6E20" w:rsidRPr="00E73566" w:rsidRDefault="00CE6E20" w:rsidP="00DE3141">
            <w:pPr>
              <w:pStyle w:val="TAL"/>
              <w:rPr>
                <w:ins w:id="1269" w:author="rev2_v2" w:date="2021-01-28T07:24:00Z"/>
              </w:rPr>
            </w:pPr>
          </w:p>
        </w:tc>
        <w:tc>
          <w:tcPr>
            <w:tcW w:w="217" w:type="pct"/>
            <w:tcBorders>
              <w:top w:val="single" w:sz="4" w:space="0" w:color="auto"/>
              <w:left w:val="single" w:sz="6" w:space="0" w:color="000000"/>
              <w:bottom w:val="single" w:sz="6" w:space="0" w:color="000000"/>
              <w:right w:val="single" w:sz="6" w:space="0" w:color="000000"/>
            </w:tcBorders>
          </w:tcPr>
          <w:p w14:paraId="67E0B3DE" w14:textId="77777777" w:rsidR="00CE6E20" w:rsidRPr="00E73566" w:rsidRDefault="00CE6E20" w:rsidP="00DE3141">
            <w:pPr>
              <w:pStyle w:val="TAC"/>
              <w:rPr>
                <w:ins w:id="1270" w:author="rev2_v2" w:date="2021-01-28T07:24:00Z"/>
              </w:rPr>
            </w:pPr>
          </w:p>
        </w:tc>
        <w:tc>
          <w:tcPr>
            <w:tcW w:w="581" w:type="pct"/>
            <w:tcBorders>
              <w:top w:val="single" w:sz="4" w:space="0" w:color="auto"/>
              <w:left w:val="single" w:sz="6" w:space="0" w:color="000000"/>
              <w:bottom w:val="single" w:sz="6" w:space="0" w:color="000000"/>
              <w:right w:val="single" w:sz="6" w:space="0" w:color="000000"/>
            </w:tcBorders>
          </w:tcPr>
          <w:p w14:paraId="32613500" w14:textId="77777777" w:rsidR="00CE6E20" w:rsidRPr="00E73566" w:rsidRDefault="00CE6E20" w:rsidP="00DE3141">
            <w:pPr>
              <w:pStyle w:val="TAC"/>
              <w:rPr>
                <w:ins w:id="1271" w:author="rev2_v2" w:date="2021-01-28T07:24: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63B034F" w14:textId="77777777" w:rsidR="00CE6E20" w:rsidRPr="00E73566" w:rsidRDefault="00CE6E20" w:rsidP="00DE3141">
            <w:pPr>
              <w:pStyle w:val="TAL"/>
              <w:rPr>
                <w:ins w:id="1272" w:author="rev2_v2" w:date="2021-01-28T07:24:00Z"/>
              </w:rPr>
            </w:pPr>
          </w:p>
        </w:tc>
      </w:tr>
    </w:tbl>
    <w:p w14:paraId="24187904" w14:textId="77777777" w:rsidR="00CE6E20" w:rsidRPr="00E73566" w:rsidRDefault="00CE6E20" w:rsidP="00CE6E20">
      <w:pPr>
        <w:rPr>
          <w:ins w:id="1273" w:author="rev2_v2" w:date="2021-01-28T07:24:00Z"/>
        </w:rPr>
      </w:pPr>
    </w:p>
    <w:p w14:paraId="59E75A21" w14:textId="7DAEAEA4" w:rsidR="00CE6E20" w:rsidRPr="00E73566" w:rsidRDefault="00CE6E20" w:rsidP="00CE6E20">
      <w:pPr>
        <w:rPr>
          <w:ins w:id="1274" w:author="rev2_v2" w:date="2021-01-28T07:24:00Z"/>
        </w:rPr>
      </w:pPr>
      <w:ins w:id="1275" w:author="rev2_v2" w:date="2021-01-28T07:24:00Z">
        <w:r w:rsidRPr="00E73566">
          <w:t>This method shall support the request data structures specified in table </w:t>
        </w:r>
        <w:del w:id="1276" w:author="Draft1" w:date="2021-02-28T11:21:00Z">
          <w:r w:rsidDel="00BF01A9">
            <w:delText>8.</w:delText>
          </w:r>
          <w:r w:rsidRPr="00A2226D" w:rsidDel="00BF01A9">
            <w:rPr>
              <w:highlight w:val="yellow"/>
            </w:rPr>
            <w:delText>x</w:delText>
          </w:r>
        </w:del>
      </w:ins>
      <w:ins w:id="1277" w:author="Draft1" w:date="2021-02-28T11:21:00Z">
        <w:r w:rsidR="00BF01A9">
          <w:t>6.x</w:t>
        </w:r>
      </w:ins>
      <w:ins w:id="1278" w:author="rev2_v2" w:date="2021-01-28T07:24:00Z">
        <w:r>
          <w:t>.</w:t>
        </w:r>
      </w:ins>
      <w:ins w:id="1279" w:author="CT1#128" w:date="2021-02-15T10:27:00Z">
        <w:r w:rsidR="00042F17">
          <w:t>4</w:t>
        </w:r>
      </w:ins>
      <w:ins w:id="1280" w:author="rev2_v2" w:date="2021-01-28T07:24:00Z">
        <w:r>
          <w:t>.2.2</w:t>
        </w:r>
        <w:r w:rsidRPr="00E73566">
          <w:t>-2 and the response data structures and response codes specified in table </w:t>
        </w:r>
        <w:del w:id="1281" w:author="Draft1" w:date="2021-02-28T11:21:00Z">
          <w:r w:rsidDel="00BF01A9">
            <w:delText>8.</w:delText>
          </w:r>
          <w:r w:rsidRPr="00A2226D" w:rsidDel="00BF01A9">
            <w:rPr>
              <w:highlight w:val="yellow"/>
            </w:rPr>
            <w:delText>x</w:delText>
          </w:r>
        </w:del>
      </w:ins>
      <w:ins w:id="1282" w:author="Draft1" w:date="2021-02-28T11:21:00Z">
        <w:r w:rsidR="00BF01A9">
          <w:t>6.x</w:t>
        </w:r>
      </w:ins>
      <w:ins w:id="1283" w:author="rev2_v2" w:date="2021-01-28T07:24:00Z">
        <w:r>
          <w:t>.</w:t>
        </w:r>
      </w:ins>
      <w:ins w:id="1284" w:author="CT1#128" w:date="2021-02-15T10:27:00Z">
        <w:r w:rsidR="00042F17">
          <w:t>4</w:t>
        </w:r>
      </w:ins>
      <w:ins w:id="1285" w:author="rev2_v2" w:date="2021-01-28T07:24:00Z">
        <w:r>
          <w:t>.2.2</w:t>
        </w:r>
        <w:r w:rsidRPr="00E73566">
          <w:t>-3.</w:t>
        </w:r>
      </w:ins>
    </w:p>
    <w:p w14:paraId="1B798F5D" w14:textId="15BE9375" w:rsidR="00CE6E20" w:rsidRPr="00E73566" w:rsidRDefault="00CE6E20" w:rsidP="00CE6E20">
      <w:pPr>
        <w:pStyle w:val="TH"/>
        <w:rPr>
          <w:ins w:id="1286" w:author="rev2_v2" w:date="2021-01-28T07:24:00Z"/>
        </w:rPr>
      </w:pPr>
      <w:ins w:id="1287" w:author="rev2_v2" w:date="2021-01-28T07:24:00Z">
        <w:r w:rsidRPr="00E73566">
          <w:lastRenderedPageBreak/>
          <w:t>Table </w:t>
        </w:r>
        <w:del w:id="1288" w:author="Draft1" w:date="2021-02-28T11:21:00Z">
          <w:r w:rsidDel="00BF01A9">
            <w:delText>8.</w:delText>
          </w:r>
          <w:r w:rsidRPr="00A2226D" w:rsidDel="00BF01A9">
            <w:rPr>
              <w:highlight w:val="yellow"/>
            </w:rPr>
            <w:delText>x</w:delText>
          </w:r>
        </w:del>
      </w:ins>
      <w:ins w:id="1289" w:author="Draft1" w:date="2021-02-28T11:21:00Z">
        <w:r w:rsidR="00BF01A9">
          <w:t>6.x</w:t>
        </w:r>
      </w:ins>
      <w:ins w:id="1290" w:author="rev2_v2" w:date="2021-01-28T07:24:00Z">
        <w:r>
          <w:t>.</w:t>
        </w:r>
      </w:ins>
      <w:ins w:id="1291" w:author="CT1#128" w:date="2021-02-15T10:27:00Z">
        <w:r w:rsidR="00042F17">
          <w:t>4</w:t>
        </w:r>
      </w:ins>
      <w:ins w:id="1292" w:author="rev2_v2" w:date="2021-01-28T07:24:00Z">
        <w:r>
          <w:t>.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CE6E20" w:rsidRPr="00E73566" w14:paraId="0CD40A32" w14:textId="77777777" w:rsidTr="00DE3141">
        <w:trPr>
          <w:jc w:val="center"/>
          <w:ins w:id="1293" w:author="rev2_v2" w:date="2021-01-28T07:24: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17DA16D" w14:textId="77777777" w:rsidR="00CE6E20" w:rsidRPr="00E73566" w:rsidRDefault="00CE6E20" w:rsidP="00DE3141">
            <w:pPr>
              <w:pStyle w:val="TAH"/>
              <w:rPr>
                <w:ins w:id="1294" w:author="rev2_v2" w:date="2021-01-28T07:24:00Z"/>
              </w:rPr>
            </w:pPr>
            <w:ins w:id="1295" w:author="rev2_v2" w:date="2021-01-28T07:24: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BA6A6BD" w14:textId="77777777" w:rsidR="00CE6E20" w:rsidRPr="00E73566" w:rsidRDefault="00CE6E20" w:rsidP="00DE3141">
            <w:pPr>
              <w:pStyle w:val="TAH"/>
              <w:rPr>
                <w:ins w:id="1296" w:author="rev2_v2" w:date="2021-01-28T07:24:00Z"/>
              </w:rPr>
            </w:pPr>
            <w:ins w:id="1297" w:author="rev2_v2" w:date="2021-01-28T07:24: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357A02F" w14:textId="77777777" w:rsidR="00CE6E20" w:rsidRPr="00E73566" w:rsidRDefault="00CE6E20" w:rsidP="00DE3141">
            <w:pPr>
              <w:pStyle w:val="TAH"/>
              <w:rPr>
                <w:ins w:id="1298" w:author="rev2_v2" w:date="2021-01-28T07:24:00Z"/>
              </w:rPr>
            </w:pPr>
            <w:ins w:id="1299" w:author="rev2_v2" w:date="2021-01-28T07:24: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A93146" w14:textId="77777777" w:rsidR="00CE6E20" w:rsidRPr="00E73566" w:rsidRDefault="00CE6E20" w:rsidP="00DE3141">
            <w:pPr>
              <w:pStyle w:val="TAH"/>
              <w:rPr>
                <w:ins w:id="1300" w:author="rev2_v2" w:date="2021-01-28T07:24:00Z"/>
              </w:rPr>
            </w:pPr>
            <w:ins w:id="1301" w:author="rev2_v2" w:date="2021-01-28T07:24:00Z">
              <w:r w:rsidRPr="00E73566">
                <w:t>Description</w:t>
              </w:r>
            </w:ins>
          </w:p>
        </w:tc>
      </w:tr>
      <w:tr w:rsidR="00CE6E20" w:rsidRPr="00E73566" w14:paraId="49474184" w14:textId="77777777" w:rsidTr="00DE3141">
        <w:trPr>
          <w:jc w:val="center"/>
          <w:ins w:id="1302" w:author="rev2_v2" w:date="2021-01-28T07:24:00Z"/>
        </w:trPr>
        <w:tc>
          <w:tcPr>
            <w:tcW w:w="2944" w:type="dxa"/>
            <w:tcBorders>
              <w:top w:val="single" w:sz="4" w:space="0" w:color="auto"/>
              <w:left w:val="single" w:sz="6" w:space="0" w:color="000000"/>
              <w:bottom w:val="single" w:sz="6" w:space="0" w:color="000000"/>
              <w:right w:val="single" w:sz="6" w:space="0" w:color="000000"/>
            </w:tcBorders>
          </w:tcPr>
          <w:p w14:paraId="3D97E9BE" w14:textId="77777777" w:rsidR="00CE6E20" w:rsidRPr="00E73566" w:rsidRDefault="00CE6E20" w:rsidP="00DE3141">
            <w:pPr>
              <w:pStyle w:val="TAL"/>
              <w:rPr>
                <w:ins w:id="1303" w:author="rev2_v2" w:date="2021-01-28T07:24:00Z"/>
              </w:rPr>
            </w:pPr>
            <w:ins w:id="1304"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07EF061A" w14:textId="77777777" w:rsidR="00CE6E20" w:rsidRPr="00E73566" w:rsidRDefault="00CE6E20" w:rsidP="00DE3141">
            <w:pPr>
              <w:pStyle w:val="TAC"/>
              <w:rPr>
                <w:ins w:id="1305" w:author="rev2_v2" w:date="2021-01-28T07:24:00Z"/>
              </w:rPr>
            </w:pPr>
            <w:ins w:id="1306" w:author="rev2_v2" w:date="2021-01-28T07:24: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77C9D262" w14:textId="77777777" w:rsidR="00CE6E20" w:rsidRPr="00E73566" w:rsidRDefault="00CE6E20" w:rsidP="00DE3141">
            <w:pPr>
              <w:pStyle w:val="TAL"/>
              <w:rPr>
                <w:ins w:id="1307" w:author="rev2_v2" w:date="2021-01-28T07:24:00Z"/>
              </w:rPr>
            </w:pPr>
            <w:ins w:id="1308" w:author="rev2_v2" w:date="2021-01-28T07:24: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1498E99F" w14:textId="77777777" w:rsidR="00CE6E20" w:rsidRPr="00E73566" w:rsidRDefault="00CE6E20" w:rsidP="00DE3141">
            <w:pPr>
              <w:pStyle w:val="TAL"/>
              <w:rPr>
                <w:ins w:id="1309" w:author="rev2_v2" w:date="2021-01-28T07:24:00Z"/>
              </w:rPr>
            </w:pPr>
            <w:ins w:id="1310" w:author="rev2_v2" w:date="2021-01-28T07:24:00Z">
              <w:r w:rsidRPr="0016361A">
                <w:t>&lt;only if applicable&gt;</w:t>
              </w:r>
            </w:ins>
          </w:p>
        </w:tc>
      </w:tr>
    </w:tbl>
    <w:p w14:paraId="4DA94D1A" w14:textId="77777777" w:rsidR="00CE6E20" w:rsidRPr="00E73566" w:rsidRDefault="00CE6E20" w:rsidP="00CE6E20">
      <w:pPr>
        <w:rPr>
          <w:ins w:id="1311" w:author="rev2_v2" w:date="2021-01-28T07:24:00Z"/>
        </w:rPr>
      </w:pPr>
    </w:p>
    <w:p w14:paraId="72FFCAB7" w14:textId="3C2563F4" w:rsidR="00CE6E20" w:rsidRPr="00E73566" w:rsidRDefault="00CE6E20" w:rsidP="00CE6E20">
      <w:pPr>
        <w:pStyle w:val="TH"/>
        <w:rPr>
          <w:ins w:id="1312" w:author="rev2_v2" w:date="2021-01-28T07:24:00Z"/>
        </w:rPr>
      </w:pPr>
      <w:ins w:id="1313" w:author="rev2_v2" w:date="2021-01-28T07:24:00Z">
        <w:r w:rsidRPr="00E73566">
          <w:t>Table </w:t>
        </w:r>
        <w:del w:id="1314" w:author="Draft1" w:date="2021-02-28T11:21:00Z">
          <w:r w:rsidDel="00BF01A9">
            <w:delText>8.</w:delText>
          </w:r>
          <w:r w:rsidRPr="00A2226D" w:rsidDel="00BF01A9">
            <w:rPr>
              <w:highlight w:val="yellow"/>
            </w:rPr>
            <w:delText>x</w:delText>
          </w:r>
        </w:del>
      </w:ins>
      <w:ins w:id="1315" w:author="Draft1" w:date="2021-02-28T11:21:00Z">
        <w:r w:rsidR="00BF01A9">
          <w:t>6.x</w:t>
        </w:r>
      </w:ins>
      <w:ins w:id="1316" w:author="rev2_v2" w:date="2021-01-28T07:24:00Z">
        <w:r>
          <w:t>.</w:t>
        </w:r>
      </w:ins>
      <w:ins w:id="1317" w:author="CT1#128" w:date="2021-02-15T10:27:00Z">
        <w:r w:rsidR="00042F17">
          <w:t>4</w:t>
        </w:r>
      </w:ins>
      <w:ins w:id="1318" w:author="rev2_v2" w:date="2021-01-28T07:24:00Z">
        <w:r>
          <w:t>.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CE6E20" w:rsidRPr="00E73566" w14:paraId="5C64FD5F" w14:textId="77777777" w:rsidTr="00DE3141">
        <w:trPr>
          <w:jc w:val="center"/>
          <w:ins w:id="1319" w:author="rev2_v2" w:date="2021-01-28T07:24: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5A10BA60" w14:textId="77777777" w:rsidR="00CE6E20" w:rsidRPr="00E73566" w:rsidRDefault="00CE6E20" w:rsidP="00DE3141">
            <w:pPr>
              <w:pStyle w:val="TAH"/>
              <w:rPr>
                <w:ins w:id="1320" w:author="rev2_v2" w:date="2021-01-28T07:24:00Z"/>
              </w:rPr>
            </w:pPr>
            <w:ins w:id="1321" w:author="rev2_v2" w:date="2021-01-28T07:24: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4ECAE44B" w14:textId="77777777" w:rsidR="00CE6E20" w:rsidRPr="00E73566" w:rsidRDefault="00CE6E20" w:rsidP="00DE3141">
            <w:pPr>
              <w:pStyle w:val="TAH"/>
              <w:rPr>
                <w:ins w:id="1322" w:author="rev2_v2" w:date="2021-01-28T07:24:00Z"/>
              </w:rPr>
            </w:pPr>
            <w:ins w:id="1323" w:author="rev2_v2" w:date="2021-01-28T07:24: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8A4EEE8" w14:textId="77777777" w:rsidR="00CE6E20" w:rsidRPr="00E73566" w:rsidRDefault="00CE6E20" w:rsidP="00DE3141">
            <w:pPr>
              <w:pStyle w:val="TAH"/>
              <w:rPr>
                <w:ins w:id="1324" w:author="rev2_v2" w:date="2021-01-28T07:24:00Z"/>
              </w:rPr>
            </w:pPr>
            <w:ins w:id="1325" w:author="rev2_v2" w:date="2021-01-28T07:24: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A6E1611" w14:textId="77777777" w:rsidR="00CE6E20" w:rsidRPr="00E73566" w:rsidRDefault="00CE6E20" w:rsidP="00DE3141">
            <w:pPr>
              <w:pStyle w:val="TAH"/>
              <w:rPr>
                <w:ins w:id="1326" w:author="rev2_v2" w:date="2021-01-28T07:24:00Z"/>
              </w:rPr>
            </w:pPr>
            <w:ins w:id="1327" w:author="rev2_v2" w:date="2021-01-28T07:24: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7C517791" w14:textId="77777777" w:rsidR="00CE6E20" w:rsidRPr="00E73566" w:rsidRDefault="00CE6E20" w:rsidP="00DE3141">
            <w:pPr>
              <w:pStyle w:val="TAH"/>
              <w:rPr>
                <w:ins w:id="1328" w:author="rev2_v2" w:date="2021-01-28T07:24:00Z"/>
              </w:rPr>
            </w:pPr>
            <w:ins w:id="1329" w:author="rev2_v2" w:date="2021-01-28T07:24:00Z">
              <w:r w:rsidRPr="00E73566">
                <w:t>Description</w:t>
              </w:r>
            </w:ins>
          </w:p>
        </w:tc>
      </w:tr>
      <w:tr w:rsidR="00CE6E20" w:rsidRPr="00E73566" w14:paraId="4291AFA2" w14:textId="77777777" w:rsidTr="00DE3141">
        <w:trPr>
          <w:jc w:val="center"/>
          <w:ins w:id="1330" w:author="rev2_v2" w:date="2021-01-28T07:24:00Z"/>
        </w:trPr>
        <w:tc>
          <w:tcPr>
            <w:tcW w:w="1004" w:type="pct"/>
            <w:tcBorders>
              <w:top w:val="single" w:sz="4" w:space="0" w:color="auto"/>
              <w:left w:val="single" w:sz="6" w:space="0" w:color="000000"/>
              <w:bottom w:val="single" w:sz="6" w:space="0" w:color="000000"/>
              <w:right w:val="single" w:sz="6" w:space="0" w:color="000000"/>
            </w:tcBorders>
          </w:tcPr>
          <w:p w14:paraId="2958FD8E" w14:textId="77777777" w:rsidR="00CE6E20" w:rsidRPr="00E73566" w:rsidRDefault="00CE6E20" w:rsidP="00DE3141">
            <w:pPr>
              <w:pStyle w:val="TAL"/>
              <w:rPr>
                <w:ins w:id="1331" w:author="rev2_v2" w:date="2021-01-28T07:24:00Z"/>
              </w:rPr>
            </w:pPr>
            <w:ins w:id="1332"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5603F478" w14:textId="77777777" w:rsidR="00CE6E20" w:rsidRPr="00E73566" w:rsidRDefault="00CE6E20" w:rsidP="00DE3141">
            <w:pPr>
              <w:pStyle w:val="TAC"/>
              <w:rPr>
                <w:ins w:id="1333" w:author="rev2_v2" w:date="2021-01-28T07:24:00Z"/>
              </w:rPr>
            </w:pPr>
            <w:ins w:id="1334" w:author="rev2_v2" w:date="2021-01-28T07:24: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70C68F29" w14:textId="77777777" w:rsidR="00CE6E20" w:rsidRPr="00E73566" w:rsidRDefault="00CE6E20" w:rsidP="00DE3141">
            <w:pPr>
              <w:pStyle w:val="TAC"/>
              <w:rPr>
                <w:ins w:id="1335" w:author="rev2_v2" w:date="2021-01-28T07:24:00Z"/>
              </w:rPr>
            </w:pPr>
            <w:ins w:id="1336" w:author="rev2_v2" w:date="2021-01-28T07:24: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0C6F037F" w14:textId="77777777" w:rsidR="00CE6E20" w:rsidRPr="00E73566" w:rsidRDefault="00CE6E20" w:rsidP="00DE3141">
            <w:pPr>
              <w:pStyle w:val="TAL"/>
              <w:rPr>
                <w:ins w:id="1337" w:author="rev2_v2" w:date="2021-01-28T07:24:00Z"/>
              </w:rPr>
            </w:pPr>
            <w:ins w:id="1338" w:author="rev2_v2" w:date="2021-01-28T07:24: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19E5CC52" w14:textId="77777777" w:rsidR="00CE6E20" w:rsidRPr="0016361A" w:rsidRDefault="00CE6E20" w:rsidP="00DE3141">
            <w:pPr>
              <w:pStyle w:val="TAL"/>
              <w:rPr>
                <w:ins w:id="1339" w:author="rev2_v2" w:date="2021-01-28T07:24:00Z"/>
              </w:rPr>
            </w:pPr>
            <w:ins w:id="1340" w:author="rev2_v2" w:date="2021-01-28T07:24:00Z">
              <w:r w:rsidRPr="0016361A">
                <w:t>&lt;Meaning of the success case&gt;</w:t>
              </w:r>
            </w:ins>
          </w:p>
          <w:p w14:paraId="1FDC2D93" w14:textId="77777777" w:rsidR="00CE6E20" w:rsidRPr="0016361A" w:rsidRDefault="00CE6E20" w:rsidP="00DE3141">
            <w:pPr>
              <w:pStyle w:val="TAL"/>
              <w:rPr>
                <w:ins w:id="1341" w:author="rev2_v2" w:date="2021-01-28T07:24:00Z"/>
              </w:rPr>
            </w:pPr>
            <w:ins w:id="1342" w:author="rev2_v2" w:date="2021-01-28T07:24:00Z">
              <w:r w:rsidRPr="0016361A">
                <w:t>or</w:t>
              </w:r>
            </w:ins>
          </w:p>
          <w:p w14:paraId="5CCD1454" w14:textId="77777777" w:rsidR="00CE6E20" w:rsidRPr="00E73566" w:rsidRDefault="00CE6E20" w:rsidP="00DE3141">
            <w:pPr>
              <w:pStyle w:val="TAL"/>
              <w:rPr>
                <w:ins w:id="1343" w:author="rev2_v2" w:date="2021-01-28T07:24:00Z"/>
              </w:rPr>
            </w:pPr>
            <w:ins w:id="1344" w:author="rev2_v2" w:date="2021-01-28T07:24:00Z">
              <w:r w:rsidRPr="0016361A">
                <w:t>&lt;Meaning of the error case with additional statement regarding error handling&gt;</w:t>
              </w:r>
            </w:ins>
          </w:p>
        </w:tc>
      </w:tr>
    </w:tbl>
    <w:p w14:paraId="6A0BC0E0" w14:textId="77777777" w:rsidR="00CE6E20" w:rsidRPr="00A2226D" w:rsidRDefault="00CE6E20" w:rsidP="00CE6E20">
      <w:pPr>
        <w:rPr>
          <w:ins w:id="1345" w:author="rev2_v2" w:date="2021-01-28T07:24:00Z"/>
        </w:rPr>
      </w:pPr>
    </w:p>
    <w:p w14:paraId="5FF34836" w14:textId="00F75CB9" w:rsidR="00CE6E20" w:rsidRDefault="00CE6E20" w:rsidP="00CE6E20">
      <w:pPr>
        <w:pStyle w:val="Heading3"/>
        <w:rPr>
          <w:ins w:id="1346" w:author="rev2_v2" w:date="2021-01-28T07:24:00Z"/>
        </w:rPr>
      </w:pPr>
      <w:bookmarkStart w:id="1347" w:name="_Toc62658624"/>
      <w:bookmarkStart w:id="1348" w:name="_Toc65405544"/>
      <w:ins w:id="1349" w:author="rev2_v2" w:date="2021-01-28T07:24:00Z">
        <w:del w:id="1350" w:author="Draft1" w:date="2021-02-28T11:21:00Z">
          <w:r w:rsidDel="00BF01A9">
            <w:delText>8.x</w:delText>
          </w:r>
        </w:del>
      </w:ins>
      <w:ins w:id="1351" w:author="Draft1" w:date="2021-02-28T11:21:00Z">
        <w:r w:rsidR="00BF01A9">
          <w:t>6.x</w:t>
        </w:r>
      </w:ins>
      <w:ins w:id="1352" w:author="rev2_v2" w:date="2021-01-28T07:24:00Z">
        <w:r>
          <w:t>.</w:t>
        </w:r>
      </w:ins>
      <w:ins w:id="1353" w:author="CT1#128" w:date="2021-02-15T10:26:00Z">
        <w:r w:rsidR="00997D48">
          <w:t>5</w:t>
        </w:r>
      </w:ins>
      <w:ins w:id="1354" w:author="rev2_v2" w:date="2021-01-28T07:24:00Z">
        <w:r>
          <w:tab/>
          <w:t>Data Model</w:t>
        </w:r>
        <w:bookmarkEnd w:id="1347"/>
        <w:bookmarkEnd w:id="1348"/>
      </w:ins>
    </w:p>
    <w:p w14:paraId="13261C9B" w14:textId="436BA359" w:rsidR="00CE6E20" w:rsidRDefault="00CE6E20" w:rsidP="00CE6E20">
      <w:pPr>
        <w:pStyle w:val="Heading4"/>
        <w:rPr>
          <w:ins w:id="1355" w:author="rev2_v2" w:date="2021-01-28T07:24:00Z"/>
          <w:lang w:eastAsia="zh-CN"/>
        </w:rPr>
      </w:pPr>
      <w:bookmarkStart w:id="1356" w:name="_Toc62658625"/>
      <w:bookmarkStart w:id="1357" w:name="_Toc65405545"/>
      <w:ins w:id="1358" w:author="rev2_v2" w:date="2021-01-28T07:24:00Z">
        <w:del w:id="1359" w:author="Draft1" w:date="2021-02-28T11:21:00Z">
          <w:r w:rsidDel="00BF01A9">
            <w:rPr>
              <w:lang w:eastAsia="zh-CN"/>
            </w:rPr>
            <w:delText>8.x</w:delText>
          </w:r>
        </w:del>
      </w:ins>
      <w:ins w:id="1360" w:author="Draft1" w:date="2021-02-28T11:21:00Z">
        <w:r w:rsidR="00BF01A9">
          <w:rPr>
            <w:lang w:eastAsia="zh-CN"/>
          </w:rPr>
          <w:t>6.x</w:t>
        </w:r>
      </w:ins>
      <w:ins w:id="1361" w:author="rev2_v2" w:date="2021-01-28T07:24:00Z">
        <w:r>
          <w:rPr>
            <w:lang w:eastAsia="zh-CN"/>
          </w:rPr>
          <w:t>.</w:t>
        </w:r>
      </w:ins>
      <w:ins w:id="1362" w:author="CT1#128" w:date="2021-02-15T10:28:00Z">
        <w:r w:rsidR="00042F17">
          <w:rPr>
            <w:lang w:eastAsia="zh-CN"/>
          </w:rPr>
          <w:t>5</w:t>
        </w:r>
      </w:ins>
      <w:ins w:id="1363" w:author="rev2_v2" w:date="2021-01-28T07:24:00Z">
        <w:r>
          <w:rPr>
            <w:lang w:eastAsia="zh-CN"/>
          </w:rPr>
          <w:t>.1</w:t>
        </w:r>
        <w:r>
          <w:rPr>
            <w:lang w:eastAsia="zh-CN"/>
          </w:rPr>
          <w:tab/>
          <w:t>General</w:t>
        </w:r>
        <w:bookmarkEnd w:id="1356"/>
        <w:bookmarkEnd w:id="1357"/>
      </w:ins>
    </w:p>
    <w:p w14:paraId="382429BF" w14:textId="17730C98" w:rsidR="00CE6E20" w:rsidRDefault="00CE6E20" w:rsidP="00CE6E20">
      <w:pPr>
        <w:rPr>
          <w:ins w:id="1364" w:author="rev2_v2" w:date="2021-01-28T07:24:00Z"/>
          <w:lang w:eastAsia="zh-CN"/>
        </w:rPr>
      </w:pPr>
      <w:ins w:id="1365" w:author="rev2_v2" w:date="2021-01-28T07:24:00Z">
        <w:r>
          <w:rPr>
            <w:lang w:eastAsia="zh-CN"/>
          </w:rPr>
          <w:t xml:space="preserve">This clause specifies the application data model supported by the API. Data types listed in clause </w:t>
        </w:r>
        <w:r w:rsidRPr="00E31313">
          <w:rPr>
            <w:highlight w:val="yellow"/>
            <w:lang w:eastAsia="zh-CN"/>
          </w:rPr>
          <w:t>&lt;</w:t>
        </w:r>
        <w:del w:id="1366" w:author="Draft1" w:date="2021-02-28T11:22:00Z">
          <w:r w:rsidDel="00BF01A9">
            <w:rPr>
              <w:highlight w:val="yellow"/>
              <w:lang w:eastAsia="zh-CN"/>
            </w:rPr>
            <w:delText>7</w:delText>
          </w:r>
          <w:r w:rsidRPr="00E31313" w:rsidDel="00BF01A9">
            <w:rPr>
              <w:highlight w:val="yellow"/>
              <w:lang w:eastAsia="zh-CN"/>
            </w:rPr>
            <w:delText>.X</w:delText>
          </w:r>
        </w:del>
      </w:ins>
      <w:ins w:id="1367" w:author="Draft1" w:date="2021-02-28T11:22:00Z">
        <w:r w:rsidR="00BF01A9">
          <w:rPr>
            <w:highlight w:val="yellow"/>
            <w:lang w:eastAsia="zh-CN"/>
          </w:rPr>
          <w:t>6.1</w:t>
        </w:r>
      </w:ins>
      <w:ins w:id="1368" w:author="rev2_v2" w:date="2021-01-28T07:24:00Z">
        <w:r w:rsidRPr="00E31313">
          <w:rPr>
            <w:highlight w:val="yellow"/>
            <w:lang w:eastAsia="zh-CN"/>
          </w:rPr>
          <w:t xml:space="preserve"> related to E</w:t>
        </w:r>
        <w:r>
          <w:rPr>
            <w:highlight w:val="yellow"/>
            <w:lang w:eastAsia="zh-CN"/>
          </w:rPr>
          <w:t xml:space="preserve">dgeApp </w:t>
        </w:r>
        <w:r w:rsidRPr="00E31313">
          <w:rPr>
            <w:highlight w:val="yellow"/>
            <w:lang w:eastAsia="zh-CN"/>
          </w:rPr>
          <w:t>design aspects common for all APIs&gt;</w:t>
        </w:r>
        <w:r>
          <w:rPr>
            <w:lang w:eastAsia="zh-CN"/>
          </w:rPr>
          <w:t xml:space="preserve"> apply to this API</w:t>
        </w:r>
      </w:ins>
    </w:p>
    <w:p w14:paraId="5E624A25" w14:textId="5AABAB9E" w:rsidR="00CE6E20" w:rsidRDefault="00CE6E20" w:rsidP="00CE6E20">
      <w:pPr>
        <w:rPr>
          <w:ins w:id="1369" w:author="rev2_v2" w:date="2021-01-28T07:24:00Z"/>
        </w:rPr>
      </w:pPr>
      <w:ins w:id="1370" w:author="rev2_v2" w:date="2021-01-28T07:24:00Z">
        <w:r>
          <w:t>Table </w:t>
        </w:r>
        <w:del w:id="1371" w:author="Draft1" w:date="2021-02-28T11:21:00Z">
          <w:r w:rsidDel="00BF01A9">
            <w:delText>8.</w:delText>
          </w:r>
          <w:r w:rsidRPr="00E31313" w:rsidDel="00BF01A9">
            <w:rPr>
              <w:highlight w:val="yellow"/>
            </w:rPr>
            <w:delText>x</w:delText>
          </w:r>
        </w:del>
      </w:ins>
      <w:ins w:id="1372" w:author="Draft1" w:date="2021-02-28T11:21:00Z">
        <w:r w:rsidR="00BF01A9">
          <w:t>6.x</w:t>
        </w:r>
      </w:ins>
      <w:ins w:id="1373" w:author="rev2_v2" w:date="2021-01-28T07:24:00Z">
        <w:r>
          <w:t>.</w:t>
        </w:r>
      </w:ins>
      <w:ins w:id="1374" w:author="CT1#128" w:date="2021-02-15T10:28:00Z">
        <w:r w:rsidR="00042F17">
          <w:t>5</w:t>
        </w:r>
      </w:ins>
      <w:ins w:id="1375" w:author="rev2_v2" w:date="2021-01-28T07:24:00Z">
        <w:r>
          <w:t xml:space="preserve">.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7BC34B66" w14:textId="6BB0EA5B" w:rsidR="00CE6E20" w:rsidRDefault="00CE6E20" w:rsidP="00CE6E20">
      <w:pPr>
        <w:pStyle w:val="TH"/>
        <w:rPr>
          <w:ins w:id="1376" w:author="rev2_v2" w:date="2021-01-28T07:24:00Z"/>
        </w:rPr>
      </w:pPr>
      <w:ins w:id="1377" w:author="rev2_v2" w:date="2021-01-28T07:24:00Z">
        <w:r>
          <w:t>Table </w:t>
        </w:r>
        <w:del w:id="1378" w:author="Draft1" w:date="2021-02-28T11:21:00Z">
          <w:r w:rsidDel="00BF01A9">
            <w:delText>8.</w:delText>
          </w:r>
          <w:r w:rsidRPr="00E31313" w:rsidDel="00BF01A9">
            <w:rPr>
              <w:highlight w:val="yellow"/>
            </w:rPr>
            <w:delText>x</w:delText>
          </w:r>
        </w:del>
      </w:ins>
      <w:ins w:id="1379" w:author="Draft1" w:date="2021-02-28T11:21:00Z">
        <w:r w:rsidR="00BF01A9">
          <w:t>6.x</w:t>
        </w:r>
      </w:ins>
      <w:ins w:id="1380" w:author="rev2_v2" w:date="2021-01-28T07:24:00Z">
        <w:r>
          <w:t>.</w:t>
        </w:r>
      </w:ins>
      <w:ins w:id="1381" w:author="CT1#128" w:date="2021-02-15T10:28:00Z">
        <w:r w:rsidR="00042F17">
          <w:t>5</w:t>
        </w:r>
      </w:ins>
      <w:ins w:id="1382" w:author="rev2_v2" w:date="2021-01-28T07:24:00Z">
        <w:r>
          <w:t xml:space="preserve">.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CE6E20" w14:paraId="25B282B8" w14:textId="77777777" w:rsidTr="00DE3141">
        <w:trPr>
          <w:jc w:val="center"/>
          <w:ins w:id="1383" w:author="rev2_v2" w:date="2021-01-28T07:24: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E307FB8" w14:textId="77777777" w:rsidR="00CE6E20" w:rsidRDefault="00CE6E20" w:rsidP="00DE3141">
            <w:pPr>
              <w:pStyle w:val="TAH"/>
              <w:rPr>
                <w:ins w:id="1384" w:author="rev2_v2" w:date="2021-01-28T07:24:00Z"/>
              </w:rPr>
            </w:pPr>
            <w:ins w:id="1385" w:author="rev2_v2" w:date="2021-01-28T07:24: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5A06C77" w14:textId="77777777" w:rsidR="00CE6E20" w:rsidRDefault="00CE6E20" w:rsidP="00DE3141">
            <w:pPr>
              <w:pStyle w:val="TAH"/>
              <w:rPr>
                <w:ins w:id="1386" w:author="rev2_v2" w:date="2021-01-28T07:24:00Z"/>
              </w:rPr>
            </w:pPr>
            <w:ins w:id="1387" w:author="rev2_v2" w:date="2021-01-28T07:24: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66DFB08" w14:textId="77777777" w:rsidR="00CE6E20" w:rsidRDefault="00CE6E20" w:rsidP="00DE3141">
            <w:pPr>
              <w:pStyle w:val="TAH"/>
              <w:rPr>
                <w:ins w:id="1388" w:author="rev2_v2" w:date="2021-01-28T07:24:00Z"/>
              </w:rPr>
            </w:pPr>
            <w:ins w:id="1389" w:author="rev2_v2" w:date="2021-01-28T07:24: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44427AA" w14:textId="77777777" w:rsidR="00CE6E20" w:rsidRDefault="00CE6E20" w:rsidP="00DE3141">
            <w:pPr>
              <w:pStyle w:val="TAH"/>
              <w:rPr>
                <w:ins w:id="1390" w:author="rev2_v2" w:date="2021-01-28T07:24:00Z"/>
              </w:rPr>
            </w:pPr>
            <w:ins w:id="1391" w:author="rev2_v2" w:date="2021-01-28T07:24:00Z">
              <w:r>
                <w:t>Applicability</w:t>
              </w:r>
            </w:ins>
          </w:p>
        </w:tc>
      </w:tr>
      <w:tr w:rsidR="00CE6E20" w14:paraId="4B89E481" w14:textId="77777777" w:rsidTr="00DE3141">
        <w:trPr>
          <w:jc w:val="center"/>
          <w:ins w:id="1392" w:author="rev2_v2" w:date="2021-01-28T07:24:00Z"/>
        </w:trPr>
        <w:tc>
          <w:tcPr>
            <w:tcW w:w="2868" w:type="dxa"/>
            <w:tcBorders>
              <w:top w:val="single" w:sz="4" w:space="0" w:color="auto"/>
              <w:left w:val="single" w:sz="4" w:space="0" w:color="auto"/>
              <w:bottom w:val="single" w:sz="4" w:space="0" w:color="auto"/>
              <w:right w:val="single" w:sz="4" w:space="0" w:color="auto"/>
            </w:tcBorders>
          </w:tcPr>
          <w:p w14:paraId="4C4D9E24" w14:textId="77777777" w:rsidR="00CE6E20" w:rsidRDefault="00CE6E20" w:rsidP="00DE3141">
            <w:pPr>
              <w:pStyle w:val="TAL"/>
              <w:rPr>
                <w:ins w:id="1393" w:author="rev2_v2" w:date="2021-01-28T07:24:00Z"/>
              </w:rPr>
            </w:pPr>
          </w:p>
        </w:tc>
        <w:tc>
          <w:tcPr>
            <w:tcW w:w="1297" w:type="dxa"/>
            <w:tcBorders>
              <w:top w:val="single" w:sz="4" w:space="0" w:color="auto"/>
              <w:left w:val="single" w:sz="4" w:space="0" w:color="auto"/>
              <w:bottom w:val="single" w:sz="4" w:space="0" w:color="auto"/>
              <w:right w:val="single" w:sz="4" w:space="0" w:color="auto"/>
            </w:tcBorders>
          </w:tcPr>
          <w:p w14:paraId="58B8A7FD" w14:textId="77777777" w:rsidR="00CE6E20" w:rsidRDefault="00CE6E20" w:rsidP="00DE3141">
            <w:pPr>
              <w:pStyle w:val="TAL"/>
              <w:rPr>
                <w:ins w:id="1394" w:author="rev2_v2" w:date="2021-01-28T07:24:00Z"/>
              </w:rPr>
            </w:pPr>
          </w:p>
        </w:tc>
        <w:tc>
          <w:tcPr>
            <w:tcW w:w="2887" w:type="dxa"/>
            <w:tcBorders>
              <w:top w:val="single" w:sz="4" w:space="0" w:color="auto"/>
              <w:left w:val="single" w:sz="4" w:space="0" w:color="auto"/>
              <w:bottom w:val="single" w:sz="4" w:space="0" w:color="auto"/>
              <w:right w:val="single" w:sz="4" w:space="0" w:color="auto"/>
            </w:tcBorders>
          </w:tcPr>
          <w:p w14:paraId="3F1177BE" w14:textId="77777777" w:rsidR="00CE6E20" w:rsidRDefault="00CE6E20" w:rsidP="00DE3141">
            <w:pPr>
              <w:pStyle w:val="TAL"/>
              <w:rPr>
                <w:ins w:id="1395" w:author="rev2_v2" w:date="2021-01-28T07:2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C2B7DE8" w14:textId="77777777" w:rsidR="00CE6E20" w:rsidRDefault="00CE6E20" w:rsidP="00DE3141">
            <w:pPr>
              <w:pStyle w:val="TAL"/>
              <w:rPr>
                <w:ins w:id="1396" w:author="rev2_v2" w:date="2021-01-28T07:24:00Z"/>
                <w:rFonts w:cs="Arial"/>
                <w:szCs w:val="18"/>
              </w:rPr>
            </w:pPr>
          </w:p>
        </w:tc>
      </w:tr>
    </w:tbl>
    <w:p w14:paraId="040FFDB0" w14:textId="77777777" w:rsidR="00CE6E20" w:rsidRDefault="00CE6E20" w:rsidP="00CE6E20">
      <w:pPr>
        <w:rPr>
          <w:ins w:id="1397" w:author="rev2_v2" w:date="2021-01-28T07:24:00Z"/>
        </w:rPr>
      </w:pPr>
    </w:p>
    <w:p w14:paraId="7483EDB9" w14:textId="21F30A9A" w:rsidR="00CE6E20" w:rsidRDefault="00CE6E20" w:rsidP="00CE6E20">
      <w:pPr>
        <w:rPr>
          <w:ins w:id="1398" w:author="rev2_v2" w:date="2021-01-28T07:24:00Z"/>
        </w:rPr>
      </w:pPr>
      <w:ins w:id="1399" w:author="rev2_v2" w:date="2021-01-28T07:24:00Z">
        <w:r>
          <w:t>Table </w:t>
        </w:r>
        <w:del w:id="1400" w:author="Draft1" w:date="2021-02-28T11:21:00Z">
          <w:r w:rsidDel="00BF01A9">
            <w:delText>8.</w:delText>
          </w:r>
          <w:r w:rsidRPr="00E31313" w:rsidDel="00BF01A9">
            <w:rPr>
              <w:highlight w:val="yellow"/>
            </w:rPr>
            <w:delText>x</w:delText>
          </w:r>
        </w:del>
      </w:ins>
      <w:ins w:id="1401" w:author="Draft1" w:date="2021-02-28T11:21:00Z">
        <w:r w:rsidR="00BF01A9">
          <w:t>6.x</w:t>
        </w:r>
      </w:ins>
      <w:ins w:id="1402" w:author="rev2_v2" w:date="2021-01-28T07:24:00Z">
        <w:r>
          <w:t>.</w:t>
        </w:r>
      </w:ins>
      <w:ins w:id="1403" w:author="CT1#128" w:date="2021-02-15T10:28:00Z">
        <w:r w:rsidR="00042F17">
          <w:t>5</w:t>
        </w:r>
      </w:ins>
      <w:ins w:id="1404" w:author="rev2_v2" w:date="2021-01-28T07:24:00Z">
        <w:r>
          <w:t xml:space="preserve">.1-2 specifies data types re-used by the </w:t>
        </w:r>
        <w:r w:rsidRPr="00E31313">
          <w:rPr>
            <w:highlight w:val="yellow"/>
          </w:rPr>
          <w:t>&lt;API Name&gt;</w:t>
        </w:r>
        <w:r>
          <w:t xml:space="preserve"> API service. </w:t>
        </w:r>
      </w:ins>
    </w:p>
    <w:p w14:paraId="0443D988" w14:textId="3D908290" w:rsidR="00CE6E20" w:rsidRDefault="00CE6E20" w:rsidP="00CE6E20">
      <w:pPr>
        <w:pStyle w:val="TH"/>
        <w:rPr>
          <w:ins w:id="1405" w:author="rev2_v2" w:date="2021-01-28T07:24:00Z"/>
        </w:rPr>
      </w:pPr>
      <w:ins w:id="1406" w:author="rev2_v2" w:date="2021-01-28T07:24:00Z">
        <w:r>
          <w:t>Table </w:t>
        </w:r>
        <w:del w:id="1407" w:author="Draft1" w:date="2021-02-28T11:21:00Z">
          <w:r w:rsidDel="00BF01A9">
            <w:delText>8.</w:delText>
          </w:r>
          <w:r w:rsidRPr="00E31313" w:rsidDel="00BF01A9">
            <w:rPr>
              <w:highlight w:val="yellow"/>
            </w:rPr>
            <w:delText>x</w:delText>
          </w:r>
        </w:del>
      </w:ins>
      <w:ins w:id="1408" w:author="Draft1" w:date="2021-02-28T11:21:00Z">
        <w:r w:rsidR="00BF01A9">
          <w:t>6.x</w:t>
        </w:r>
      </w:ins>
      <w:ins w:id="1409" w:author="rev2_v2" w:date="2021-01-28T07:24:00Z">
        <w:r>
          <w:t>.</w:t>
        </w:r>
      </w:ins>
      <w:ins w:id="1410" w:author="CT1#128" w:date="2021-02-15T10:28:00Z">
        <w:r w:rsidR="00042F17">
          <w:t>5</w:t>
        </w:r>
      </w:ins>
      <w:ins w:id="1411" w:author="rev2_v2" w:date="2021-01-28T07:24:00Z">
        <w:r>
          <w:t>.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CE6E20" w14:paraId="363D5F10" w14:textId="77777777" w:rsidTr="00DE3141">
        <w:trPr>
          <w:jc w:val="center"/>
          <w:ins w:id="1412" w:author="rev2_v2" w:date="2021-01-28T07:24: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9FCEBAE" w14:textId="77777777" w:rsidR="00CE6E20" w:rsidRDefault="00CE6E20" w:rsidP="00DE3141">
            <w:pPr>
              <w:pStyle w:val="TAH"/>
              <w:rPr>
                <w:ins w:id="1413" w:author="rev2_v2" w:date="2021-01-28T07:24:00Z"/>
              </w:rPr>
            </w:pPr>
            <w:ins w:id="1414" w:author="rev2_v2" w:date="2021-01-28T07:24: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EA51AC" w14:textId="77777777" w:rsidR="00CE6E20" w:rsidRDefault="00CE6E20" w:rsidP="00DE3141">
            <w:pPr>
              <w:pStyle w:val="TAH"/>
              <w:rPr>
                <w:ins w:id="1415" w:author="rev2_v2" w:date="2021-01-28T07:24:00Z"/>
              </w:rPr>
            </w:pPr>
            <w:ins w:id="1416" w:author="rev2_v2" w:date="2021-01-28T07:24: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64BF6B2" w14:textId="77777777" w:rsidR="00CE6E20" w:rsidRDefault="00CE6E20" w:rsidP="00DE3141">
            <w:pPr>
              <w:pStyle w:val="TAH"/>
              <w:rPr>
                <w:ins w:id="1417" w:author="rev2_v2" w:date="2021-01-28T07:24:00Z"/>
              </w:rPr>
            </w:pPr>
            <w:ins w:id="1418" w:author="rev2_v2" w:date="2021-01-28T07:24: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B43E1E2" w14:textId="77777777" w:rsidR="00CE6E20" w:rsidRDefault="00CE6E20" w:rsidP="00DE3141">
            <w:pPr>
              <w:pStyle w:val="TAH"/>
              <w:rPr>
                <w:ins w:id="1419" w:author="rev2_v2" w:date="2021-01-28T07:24:00Z"/>
              </w:rPr>
            </w:pPr>
            <w:ins w:id="1420" w:author="rev2_v2" w:date="2021-01-28T07:24:00Z">
              <w:r>
                <w:t>Applicability</w:t>
              </w:r>
            </w:ins>
          </w:p>
        </w:tc>
      </w:tr>
      <w:tr w:rsidR="00CE6E20" w14:paraId="3C952D33" w14:textId="77777777" w:rsidTr="00DE3141">
        <w:trPr>
          <w:jc w:val="center"/>
          <w:ins w:id="1421" w:author="rev2_v2" w:date="2021-01-28T07:24:00Z"/>
        </w:trPr>
        <w:tc>
          <w:tcPr>
            <w:tcW w:w="1927" w:type="dxa"/>
            <w:tcBorders>
              <w:top w:val="single" w:sz="4" w:space="0" w:color="auto"/>
              <w:left w:val="single" w:sz="4" w:space="0" w:color="auto"/>
              <w:bottom w:val="single" w:sz="4" w:space="0" w:color="auto"/>
              <w:right w:val="single" w:sz="4" w:space="0" w:color="auto"/>
            </w:tcBorders>
          </w:tcPr>
          <w:p w14:paraId="6B74B8FC" w14:textId="77777777" w:rsidR="00CE6E20" w:rsidRPr="00FF31D1" w:rsidRDefault="00CE6E20" w:rsidP="00DE3141">
            <w:pPr>
              <w:pStyle w:val="TAL"/>
              <w:rPr>
                <w:ins w:id="1422" w:author="rev2_v2" w:date="2021-01-28T07:24:00Z"/>
                <w:lang w:eastAsia="zh-CN"/>
              </w:rPr>
            </w:pPr>
          </w:p>
        </w:tc>
        <w:tc>
          <w:tcPr>
            <w:tcW w:w="1848" w:type="dxa"/>
            <w:tcBorders>
              <w:top w:val="single" w:sz="4" w:space="0" w:color="auto"/>
              <w:left w:val="single" w:sz="4" w:space="0" w:color="auto"/>
              <w:bottom w:val="single" w:sz="4" w:space="0" w:color="auto"/>
              <w:right w:val="single" w:sz="4" w:space="0" w:color="auto"/>
            </w:tcBorders>
          </w:tcPr>
          <w:p w14:paraId="77E98305" w14:textId="77777777" w:rsidR="00CE6E20" w:rsidRDefault="00CE6E20" w:rsidP="00DE3141">
            <w:pPr>
              <w:pStyle w:val="TAL"/>
              <w:rPr>
                <w:ins w:id="1423" w:author="rev2_v2" w:date="2021-01-28T07:24:00Z"/>
              </w:rPr>
            </w:pPr>
          </w:p>
        </w:tc>
        <w:tc>
          <w:tcPr>
            <w:tcW w:w="3137" w:type="dxa"/>
            <w:tcBorders>
              <w:top w:val="single" w:sz="4" w:space="0" w:color="auto"/>
              <w:left w:val="single" w:sz="4" w:space="0" w:color="auto"/>
              <w:bottom w:val="single" w:sz="4" w:space="0" w:color="auto"/>
              <w:right w:val="single" w:sz="4" w:space="0" w:color="auto"/>
            </w:tcBorders>
          </w:tcPr>
          <w:p w14:paraId="5454512C" w14:textId="77777777" w:rsidR="00CE6E20" w:rsidRDefault="00CE6E20" w:rsidP="00DE3141">
            <w:pPr>
              <w:pStyle w:val="TAL"/>
              <w:rPr>
                <w:ins w:id="1424" w:author="rev2_v2" w:date="2021-01-28T07:24: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1BAF6A7" w14:textId="77777777" w:rsidR="00CE6E20" w:rsidRDefault="00CE6E20" w:rsidP="00DE3141">
            <w:pPr>
              <w:pStyle w:val="TAL"/>
              <w:rPr>
                <w:ins w:id="1425" w:author="rev2_v2" w:date="2021-01-28T07:24:00Z"/>
                <w:rFonts w:cs="Arial"/>
                <w:szCs w:val="18"/>
              </w:rPr>
            </w:pPr>
          </w:p>
        </w:tc>
      </w:tr>
    </w:tbl>
    <w:p w14:paraId="41F3D0C6" w14:textId="77777777" w:rsidR="00CE6E20" w:rsidRPr="0086051F" w:rsidRDefault="00CE6E20" w:rsidP="00CE6E20">
      <w:pPr>
        <w:rPr>
          <w:ins w:id="1426" w:author="rev2_v2" w:date="2021-01-28T07:24:00Z"/>
          <w:lang w:eastAsia="zh-CN"/>
        </w:rPr>
      </w:pPr>
    </w:p>
    <w:p w14:paraId="419D0E34" w14:textId="3A582F82" w:rsidR="00CE6E20" w:rsidRDefault="00CE6E20" w:rsidP="00CE6E20">
      <w:pPr>
        <w:pStyle w:val="Heading4"/>
        <w:rPr>
          <w:ins w:id="1427" w:author="rev2_v2" w:date="2021-01-28T07:24:00Z"/>
          <w:lang w:eastAsia="zh-CN"/>
        </w:rPr>
      </w:pPr>
      <w:bookmarkStart w:id="1428" w:name="_Toc62658626"/>
      <w:bookmarkStart w:id="1429" w:name="_Toc65405546"/>
      <w:ins w:id="1430" w:author="rev2_v2" w:date="2021-01-28T07:24:00Z">
        <w:del w:id="1431" w:author="Draft1" w:date="2021-02-28T11:21:00Z">
          <w:r w:rsidDel="00BF01A9">
            <w:rPr>
              <w:lang w:eastAsia="zh-CN"/>
            </w:rPr>
            <w:lastRenderedPageBreak/>
            <w:delText>8.x</w:delText>
          </w:r>
        </w:del>
      </w:ins>
      <w:ins w:id="1432" w:author="Draft1" w:date="2021-02-28T11:21:00Z">
        <w:r w:rsidR="00BF01A9">
          <w:rPr>
            <w:lang w:eastAsia="zh-CN"/>
          </w:rPr>
          <w:t>6.x</w:t>
        </w:r>
      </w:ins>
      <w:ins w:id="1433" w:author="rev2_v2" w:date="2021-01-28T07:24:00Z">
        <w:r>
          <w:rPr>
            <w:lang w:eastAsia="zh-CN"/>
          </w:rPr>
          <w:t>.</w:t>
        </w:r>
      </w:ins>
      <w:ins w:id="1434" w:author="CT1#128" w:date="2021-02-15T10:28:00Z">
        <w:r w:rsidR="00042F17">
          <w:rPr>
            <w:lang w:eastAsia="zh-CN"/>
          </w:rPr>
          <w:t>5</w:t>
        </w:r>
      </w:ins>
      <w:ins w:id="1435" w:author="rev2_v2" w:date="2021-01-28T07:24:00Z">
        <w:r>
          <w:rPr>
            <w:lang w:eastAsia="zh-CN"/>
          </w:rPr>
          <w:t>.2</w:t>
        </w:r>
        <w:r>
          <w:rPr>
            <w:lang w:eastAsia="zh-CN"/>
          </w:rPr>
          <w:tab/>
          <w:t>Structured data types</w:t>
        </w:r>
        <w:bookmarkEnd w:id="1428"/>
        <w:bookmarkEnd w:id="1429"/>
      </w:ins>
    </w:p>
    <w:p w14:paraId="4136A54D" w14:textId="4656CC19" w:rsidR="00CE6E20" w:rsidRDefault="00CE6E20" w:rsidP="00CE6E20">
      <w:pPr>
        <w:pStyle w:val="Heading5"/>
        <w:rPr>
          <w:ins w:id="1436" w:author="rev2_v2" w:date="2021-01-28T07:24:00Z"/>
          <w:lang w:eastAsia="zh-CN"/>
        </w:rPr>
      </w:pPr>
      <w:bookmarkStart w:id="1437" w:name="_Toc62658627"/>
      <w:bookmarkStart w:id="1438" w:name="_Toc65405547"/>
      <w:ins w:id="1439" w:author="rev2_v2" w:date="2021-01-28T07:24:00Z">
        <w:del w:id="1440" w:author="Draft1" w:date="2021-02-28T11:21:00Z">
          <w:r w:rsidDel="00BF01A9">
            <w:rPr>
              <w:lang w:eastAsia="zh-CN"/>
            </w:rPr>
            <w:delText>8.x</w:delText>
          </w:r>
        </w:del>
      </w:ins>
      <w:ins w:id="1441" w:author="Draft1" w:date="2021-02-28T11:21:00Z">
        <w:r w:rsidR="00BF01A9">
          <w:rPr>
            <w:lang w:eastAsia="zh-CN"/>
          </w:rPr>
          <w:t>6.x</w:t>
        </w:r>
      </w:ins>
      <w:ins w:id="1442" w:author="rev2_v2" w:date="2021-01-28T07:24:00Z">
        <w:r>
          <w:rPr>
            <w:lang w:eastAsia="zh-CN"/>
          </w:rPr>
          <w:t>.</w:t>
        </w:r>
      </w:ins>
      <w:ins w:id="1443" w:author="CT1#128" w:date="2021-02-15T10:28:00Z">
        <w:r w:rsidR="00042F17">
          <w:rPr>
            <w:lang w:eastAsia="zh-CN"/>
          </w:rPr>
          <w:t>5</w:t>
        </w:r>
      </w:ins>
      <w:ins w:id="1444" w:author="rev2_v2" w:date="2021-01-28T07:24:00Z">
        <w:r>
          <w:rPr>
            <w:lang w:eastAsia="zh-CN"/>
          </w:rPr>
          <w:t>.2.1</w:t>
        </w:r>
        <w:r>
          <w:rPr>
            <w:lang w:eastAsia="zh-CN"/>
          </w:rPr>
          <w:tab/>
          <w:t>Introduction</w:t>
        </w:r>
        <w:bookmarkEnd w:id="1437"/>
        <w:bookmarkEnd w:id="1438"/>
      </w:ins>
    </w:p>
    <w:p w14:paraId="68704E97" w14:textId="065BF5CE" w:rsidR="00CE6E20" w:rsidRDefault="00CE6E20" w:rsidP="00CE6E20">
      <w:pPr>
        <w:pStyle w:val="Heading5"/>
        <w:rPr>
          <w:ins w:id="1445" w:author="rev2_v2" w:date="2021-01-28T07:24:00Z"/>
          <w:lang w:eastAsia="zh-CN"/>
        </w:rPr>
      </w:pPr>
      <w:bookmarkStart w:id="1446" w:name="_Toc62658628"/>
      <w:bookmarkStart w:id="1447" w:name="_Toc65405548"/>
      <w:ins w:id="1448" w:author="rev2_v2" w:date="2021-01-28T07:24:00Z">
        <w:del w:id="1449" w:author="Draft1" w:date="2021-02-28T11:21:00Z">
          <w:r w:rsidDel="00BF01A9">
            <w:rPr>
              <w:lang w:eastAsia="zh-CN"/>
            </w:rPr>
            <w:delText>8.x</w:delText>
          </w:r>
        </w:del>
      </w:ins>
      <w:ins w:id="1450" w:author="Draft1" w:date="2021-02-28T11:21:00Z">
        <w:r w:rsidR="00BF01A9">
          <w:rPr>
            <w:lang w:eastAsia="zh-CN"/>
          </w:rPr>
          <w:t>6.x</w:t>
        </w:r>
      </w:ins>
      <w:ins w:id="1451" w:author="rev2_v2" w:date="2021-01-28T07:24:00Z">
        <w:r>
          <w:rPr>
            <w:lang w:eastAsia="zh-CN"/>
          </w:rPr>
          <w:t>.</w:t>
        </w:r>
      </w:ins>
      <w:ins w:id="1452" w:author="CT1#128" w:date="2021-02-15T10:28:00Z">
        <w:r w:rsidR="00042F17">
          <w:rPr>
            <w:lang w:eastAsia="zh-CN"/>
          </w:rPr>
          <w:t>5</w:t>
        </w:r>
      </w:ins>
      <w:ins w:id="1453" w:author="rev2_v2" w:date="2021-01-28T07:24:00Z">
        <w:r>
          <w:rPr>
            <w:lang w:eastAsia="zh-CN"/>
          </w:rPr>
          <w:t>.2.2</w:t>
        </w:r>
        <w:r>
          <w:rPr>
            <w:lang w:eastAsia="zh-CN"/>
          </w:rPr>
          <w:tab/>
          <w:t xml:space="preserve">Type: </w:t>
        </w:r>
        <w:r w:rsidRPr="00831458">
          <w:rPr>
            <w:lang w:eastAsia="zh-CN"/>
          </w:rPr>
          <w:t>&lt;Data type name&gt;</w:t>
        </w:r>
        <w:bookmarkEnd w:id="1446"/>
        <w:bookmarkEnd w:id="1447"/>
      </w:ins>
    </w:p>
    <w:p w14:paraId="3783EBF8" w14:textId="7C36FB25" w:rsidR="00CE6E20" w:rsidRDefault="00CE6E20" w:rsidP="00CE6E20">
      <w:pPr>
        <w:pStyle w:val="TH"/>
        <w:rPr>
          <w:ins w:id="1454" w:author="rev2_v2" w:date="2021-01-28T07:24:00Z"/>
        </w:rPr>
      </w:pPr>
      <w:ins w:id="1455" w:author="rev2_v2" w:date="2021-01-28T07:24:00Z">
        <w:r>
          <w:rPr>
            <w:noProof/>
          </w:rPr>
          <w:t>Table </w:t>
        </w:r>
        <w:del w:id="1456" w:author="Draft1" w:date="2021-02-28T11:21:00Z">
          <w:r w:rsidDel="00BF01A9">
            <w:rPr>
              <w:noProof/>
            </w:rPr>
            <w:delText>8.</w:delText>
          </w:r>
          <w:r w:rsidRPr="00E31313" w:rsidDel="00BF01A9">
            <w:rPr>
              <w:noProof/>
              <w:highlight w:val="yellow"/>
            </w:rPr>
            <w:delText>x</w:delText>
          </w:r>
        </w:del>
      </w:ins>
      <w:ins w:id="1457" w:author="Draft1" w:date="2021-02-28T11:21:00Z">
        <w:r w:rsidR="00BF01A9">
          <w:rPr>
            <w:noProof/>
          </w:rPr>
          <w:t>6.x</w:t>
        </w:r>
      </w:ins>
      <w:ins w:id="1458" w:author="rev2_v2" w:date="2021-01-28T07:24:00Z">
        <w:r>
          <w:rPr>
            <w:noProof/>
          </w:rPr>
          <w:t>.</w:t>
        </w:r>
      </w:ins>
      <w:ins w:id="1459" w:author="CT1#128" w:date="2021-02-15T10:28:00Z">
        <w:r w:rsidR="00042F17">
          <w:rPr>
            <w:noProof/>
          </w:rPr>
          <w:t>5</w:t>
        </w:r>
      </w:ins>
      <w:ins w:id="1460" w:author="rev2_v2" w:date="2021-01-28T07:24:00Z">
        <w:r>
          <w:rPr>
            <w:noProof/>
          </w:rPr>
          <w:t>.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E6E20" w14:paraId="18B783E9" w14:textId="77777777" w:rsidTr="00DE3141">
        <w:trPr>
          <w:jc w:val="center"/>
          <w:ins w:id="1461" w:author="rev2_v2" w:date="2021-01-28T07:24: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005F43" w14:textId="77777777" w:rsidR="00CE6E20" w:rsidRDefault="00CE6E20" w:rsidP="00DE3141">
            <w:pPr>
              <w:pStyle w:val="TAH"/>
              <w:rPr>
                <w:ins w:id="1462" w:author="rev2_v2" w:date="2021-01-28T07:24:00Z"/>
              </w:rPr>
            </w:pPr>
            <w:ins w:id="1463" w:author="rev2_v2" w:date="2021-01-28T07:24: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5362D5" w14:textId="77777777" w:rsidR="00CE6E20" w:rsidRDefault="00CE6E20" w:rsidP="00DE3141">
            <w:pPr>
              <w:pStyle w:val="TAH"/>
              <w:rPr>
                <w:ins w:id="1464" w:author="rev2_v2" w:date="2021-01-28T07:24:00Z"/>
              </w:rPr>
            </w:pPr>
            <w:ins w:id="1465" w:author="rev2_v2" w:date="2021-01-28T07:2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0368E2" w14:textId="77777777" w:rsidR="00CE6E20" w:rsidRDefault="00CE6E20" w:rsidP="00DE3141">
            <w:pPr>
              <w:pStyle w:val="TAH"/>
              <w:rPr>
                <w:ins w:id="1466" w:author="rev2_v2" w:date="2021-01-28T07:24:00Z"/>
              </w:rPr>
            </w:pPr>
            <w:ins w:id="1467" w:author="rev2_v2" w:date="2021-01-28T07:24: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7DB8856" w14:textId="77777777" w:rsidR="00CE6E20" w:rsidRDefault="00CE6E20" w:rsidP="00DE3141">
            <w:pPr>
              <w:pStyle w:val="TAH"/>
              <w:jc w:val="left"/>
              <w:rPr>
                <w:ins w:id="1468" w:author="rev2_v2" w:date="2021-01-28T07:24:00Z"/>
              </w:rPr>
            </w:pPr>
            <w:ins w:id="1469" w:author="rev2_v2" w:date="2021-01-28T07:24: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0A03D1" w14:textId="77777777" w:rsidR="00CE6E20" w:rsidRDefault="00CE6E20" w:rsidP="00DE3141">
            <w:pPr>
              <w:pStyle w:val="TAH"/>
              <w:rPr>
                <w:ins w:id="1470" w:author="rev2_v2" w:date="2021-01-28T07:24:00Z"/>
                <w:rFonts w:cs="Arial"/>
                <w:szCs w:val="18"/>
              </w:rPr>
            </w:pPr>
            <w:ins w:id="1471" w:author="rev2_v2" w:date="2021-01-28T07:24: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74121B8" w14:textId="77777777" w:rsidR="00CE6E20" w:rsidRDefault="00CE6E20" w:rsidP="00DE3141">
            <w:pPr>
              <w:pStyle w:val="TAH"/>
              <w:rPr>
                <w:ins w:id="1472" w:author="rev2_v2" w:date="2021-01-28T07:24:00Z"/>
                <w:rFonts w:cs="Arial"/>
                <w:szCs w:val="18"/>
              </w:rPr>
            </w:pPr>
            <w:ins w:id="1473" w:author="rev2_v2" w:date="2021-01-28T07:24:00Z">
              <w:r>
                <w:t>Applicability</w:t>
              </w:r>
            </w:ins>
          </w:p>
        </w:tc>
      </w:tr>
      <w:tr w:rsidR="00CE6E20" w14:paraId="739C0500" w14:textId="77777777" w:rsidTr="00DE3141">
        <w:trPr>
          <w:jc w:val="center"/>
          <w:ins w:id="1474" w:author="rev2_v2" w:date="2021-01-28T07:24:00Z"/>
        </w:trPr>
        <w:tc>
          <w:tcPr>
            <w:tcW w:w="1430" w:type="dxa"/>
            <w:tcBorders>
              <w:top w:val="single" w:sz="4" w:space="0" w:color="auto"/>
              <w:left w:val="single" w:sz="4" w:space="0" w:color="auto"/>
              <w:bottom w:val="single" w:sz="4" w:space="0" w:color="auto"/>
              <w:right w:val="single" w:sz="4" w:space="0" w:color="auto"/>
            </w:tcBorders>
          </w:tcPr>
          <w:p w14:paraId="534C430E" w14:textId="77777777" w:rsidR="00CE6E20" w:rsidRDefault="00CE6E20" w:rsidP="00DE3141">
            <w:pPr>
              <w:pStyle w:val="TAL"/>
              <w:rPr>
                <w:ins w:id="1475" w:author="rev2_v2" w:date="2021-01-28T07:24:00Z"/>
              </w:rPr>
            </w:pPr>
            <w:ins w:id="1476" w:author="rev2_v2" w:date="2021-01-28T07:24: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2FB55FE1" w14:textId="77777777" w:rsidR="00CE6E20" w:rsidRDefault="00CE6E20" w:rsidP="00DE3141">
            <w:pPr>
              <w:pStyle w:val="TAL"/>
              <w:rPr>
                <w:ins w:id="1477" w:author="rev2_v2" w:date="2021-01-28T07:24:00Z"/>
              </w:rPr>
            </w:pPr>
            <w:ins w:id="1478"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5C2C14E0" w14:textId="77777777" w:rsidR="00CE6E20" w:rsidRDefault="00CE6E20" w:rsidP="00DE3141">
            <w:pPr>
              <w:pStyle w:val="TAC"/>
              <w:rPr>
                <w:ins w:id="1479" w:author="rev2_v2" w:date="2021-01-28T07:24:00Z"/>
              </w:rPr>
            </w:pPr>
            <w:ins w:id="1480" w:author="rev2_v2" w:date="2021-01-28T07:24: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2229C2EC" w14:textId="77777777" w:rsidR="00CE6E20" w:rsidRDefault="00CE6E20" w:rsidP="00DE3141">
            <w:pPr>
              <w:pStyle w:val="TAL"/>
              <w:rPr>
                <w:ins w:id="1481" w:author="rev2_v2" w:date="2021-01-28T07:24:00Z"/>
              </w:rPr>
            </w:pPr>
            <w:ins w:id="1482" w:author="rev2_v2" w:date="2021-01-28T07:24: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3727A0A4" w14:textId="77777777" w:rsidR="00CE6E20" w:rsidRDefault="00CE6E20" w:rsidP="00DE3141">
            <w:pPr>
              <w:pStyle w:val="TAL"/>
              <w:rPr>
                <w:ins w:id="1483" w:author="rev2_v2" w:date="2021-01-28T07:24:00Z"/>
                <w:rFonts w:cs="Arial"/>
                <w:szCs w:val="18"/>
              </w:rPr>
            </w:pPr>
            <w:ins w:id="1484" w:author="rev2_v2" w:date="2021-01-28T07:24: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064A834E" w14:textId="77777777" w:rsidR="00CE6E20" w:rsidRDefault="00CE6E20" w:rsidP="00DE3141">
            <w:pPr>
              <w:pStyle w:val="TAL"/>
              <w:rPr>
                <w:ins w:id="1485" w:author="rev2_v2" w:date="2021-01-28T07:24:00Z"/>
                <w:rFonts w:cs="Arial"/>
                <w:szCs w:val="18"/>
              </w:rPr>
            </w:pPr>
          </w:p>
        </w:tc>
      </w:tr>
      <w:tr w:rsidR="00CE6E20" w14:paraId="214253D3" w14:textId="77777777" w:rsidTr="00DE3141">
        <w:trPr>
          <w:jc w:val="center"/>
          <w:ins w:id="1486" w:author="rev2_v2" w:date="2021-01-28T07:24:00Z"/>
        </w:trPr>
        <w:tc>
          <w:tcPr>
            <w:tcW w:w="1430" w:type="dxa"/>
            <w:tcBorders>
              <w:top w:val="single" w:sz="4" w:space="0" w:color="auto"/>
              <w:left w:val="single" w:sz="4" w:space="0" w:color="auto"/>
              <w:bottom w:val="single" w:sz="4" w:space="0" w:color="auto"/>
              <w:right w:val="single" w:sz="4" w:space="0" w:color="auto"/>
            </w:tcBorders>
          </w:tcPr>
          <w:p w14:paraId="4378BDA5" w14:textId="77777777" w:rsidR="00CE6E20" w:rsidRPr="0016361A" w:rsidRDefault="00CE6E20" w:rsidP="00DE3141">
            <w:pPr>
              <w:pStyle w:val="TAL"/>
              <w:rPr>
                <w:ins w:id="1487" w:author="rev2_v2" w:date="2021-01-28T07:24:00Z"/>
              </w:rPr>
            </w:pPr>
          </w:p>
        </w:tc>
        <w:tc>
          <w:tcPr>
            <w:tcW w:w="1006" w:type="dxa"/>
            <w:tcBorders>
              <w:top w:val="single" w:sz="4" w:space="0" w:color="auto"/>
              <w:left w:val="single" w:sz="4" w:space="0" w:color="auto"/>
              <w:bottom w:val="single" w:sz="4" w:space="0" w:color="auto"/>
              <w:right w:val="single" w:sz="4" w:space="0" w:color="auto"/>
            </w:tcBorders>
          </w:tcPr>
          <w:p w14:paraId="0A104B78" w14:textId="77777777" w:rsidR="00CE6E20" w:rsidRPr="0016361A" w:rsidRDefault="00CE6E20" w:rsidP="00DE3141">
            <w:pPr>
              <w:pStyle w:val="TAL"/>
              <w:rPr>
                <w:ins w:id="1488" w:author="rev2_v2" w:date="2021-01-28T07:24:00Z"/>
              </w:rPr>
            </w:pPr>
          </w:p>
        </w:tc>
        <w:tc>
          <w:tcPr>
            <w:tcW w:w="425" w:type="dxa"/>
            <w:tcBorders>
              <w:top w:val="single" w:sz="4" w:space="0" w:color="auto"/>
              <w:left w:val="single" w:sz="4" w:space="0" w:color="auto"/>
              <w:bottom w:val="single" w:sz="4" w:space="0" w:color="auto"/>
              <w:right w:val="single" w:sz="4" w:space="0" w:color="auto"/>
            </w:tcBorders>
          </w:tcPr>
          <w:p w14:paraId="2E2BFCFB" w14:textId="77777777" w:rsidR="00CE6E20" w:rsidRPr="0016361A" w:rsidRDefault="00CE6E20" w:rsidP="00DE3141">
            <w:pPr>
              <w:pStyle w:val="TAC"/>
              <w:rPr>
                <w:ins w:id="1489" w:author="rev2_v2" w:date="2021-01-28T07:24:00Z"/>
              </w:rPr>
            </w:pPr>
          </w:p>
        </w:tc>
        <w:tc>
          <w:tcPr>
            <w:tcW w:w="1368" w:type="dxa"/>
            <w:tcBorders>
              <w:top w:val="single" w:sz="4" w:space="0" w:color="auto"/>
              <w:left w:val="single" w:sz="4" w:space="0" w:color="auto"/>
              <w:bottom w:val="single" w:sz="4" w:space="0" w:color="auto"/>
              <w:right w:val="single" w:sz="4" w:space="0" w:color="auto"/>
            </w:tcBorders>
          </w:tcPr>
          <w:p w14:paraId="68950079" w14:textId="77777777" w:rsidR="00CE6E20" w:rsidRPr="0016361A" w:rsidRDefault="00CE6E20" w:rsidP="00DE3141">
            <w:pPr>
              <w:pStyle w:val="TAL"/>
              <w:rPr>
                <w:ins w:id="1490" w:author="rev2_v2" w:date="2021-01-28T07:24:00Z"/>
              </w:rPr>
            </w:pPr>
          </w:p>
        </w:tc>
        <w:tc>
          <w:tcPr>
            <w:tcW w:w="3438" w:type="dxa"/>
            <w:tcBorders>
              <w:top w:val="single" w:sz="4" w:space="0" w:color="auto"/>
              <w:left w:val="single" w:sz="4" w:space="0" w:color="auto"/>
              <w:bottom w:val="single" w:sz="4" w:space="0" w:color="auto"/>
              <w:right w:val="single" w:sz="4" w:space="0" w:color="auto"/>
            </w:tcBorders>
          </w:tcPr>
          <w:p w14:paraId="37401340" w14:textId="77777777" w:rsidR="00CE6E20" w:rsidRPr="0016361A" w:rsidRDefault="00CE6E20" w:rsidP="00DE3141">
            <w:pPr>
              <w:pStyle w:val="TAL"/>
              <w:rPr>
                <w:ins w:id="1491" w:author="rev2_v2" w:date="2021-01-28T07:24:00Z"/>
              </w:rPr>
            </w:pPr>
          </w:p>
        </w:tc>
        <w:tc>
          <w:tcPr>
            <w:tcW w:w="1998" w:type="dxa"/>
            <w:tcBorders>
              <w:top w:val="single" w:sz="4" w:space="0" w:color="auto"/>
              <w:left w:val="single" w:sz="4" w:space="0" w:color="auto"/>
              <w:bottom w:val="single" w:sz="4" w:space="0" w:color="auto"/>
              <w:right w:val="single" w:sz="4" w:space="0" w:color="auto"/>
            </w:tcBorders>
          </w:tcPr>
          <w:p w14:paraId="302F4A4E" w14:textId="77777777" w:rsidR="00CE6E20" w:rsidRDefault="00CE6E20" w:rsidP="00DE3141">
            <w:pPr>
              <w:pStyle w:val="TAL"/>
              <w:rPr>
                <w:ins w:id="1492" w:author="rev2_v2" w:date="2021-01-28T07:24:00Z"/>
                <w:rFonts w:cs="Arial"/>
                <w:szCs w:val="18"/>
              </w:rPr>
            </w:pPr>
          </w:p>
        </w:tc>
      </w:tr>
    </w:tbl>
    <w:p w14:paraId="0896960E" w14:textId="77777777" w:rsidR="00CE6E20" w:rsidRPr="00490087" w:rsidRDefault="00CE6E20" w:rsidP="00CE6E20">
      <w:pPr>
        <w:rPr>
          <w:ins w:id="1493" w:author="rev2_v2" w:date="2021-01-28T07:24:00Z"/>
          <w:lang w:eastAsia="zh-CN"/>
        </w:rPr>
      </w:pPr>
    </w:p>
    <w:p w14:paraId="140746BE" w14:textId="3446DB38" w:rsidR="00CE6E20" w:rsidRDefault="00CE6E20" w:rsidP="00CE6E20">
      <w:pPr>
        <w:pStyle w:val="Heading4"/>
        <w:rPr>
          <w:ins w:id="1494" w:author="rev2_v2" w:date="2021-01-28T07:24:00Z"/>
          <w:lang w:eastAsia="zh-CN"/>
        </w:rPr>
      </w:pPr>
      <w:bookmarkStart w:id="1495" w:name="_Toc62658629"/>
      <w:bookmarkStart w:id="1496" w:name="_Toc65405549"/>
      <w:ins w:id="1497" w:author="rev2_v2" w:date="2021-01-28T07:24:00Z">
        <w:del w:id="1498" w:author="Draft1" w:date="2021-02-28T11:21:00Z">
          <w:r w:rsidDel="00BF01A9">
            <w:rPr>
              <w:lang w:eastAsia="zh-CN"/>
            </w:rPr>
            <w:delText>8.x</w:delText>
          </w:r>
        </w:del>
      </w:ins>
      <w:ins w:id="1499" w:author="Draft1" w:date="2021-02-28T11:21:00Z">
        <w:r w:rsidR="00BF01A9">
          <w:rPr>
            <w:lang w:eastAsia="zh-CN"/>
          </w:rPr>
          <w:t>6.x</w:t>
        </w:r>
      </w:ins>
      <w:ins w:id="1500" w:author="rev2_v2" w:date="2021-01-28T07:24:00Z">
        <w:r>
          <w:rPr>
            <w:lang w:eastAsia="zh-CN"/>
          </w:rPr>
          <w:t>.</w:t>
        </w:r>
      </w:ins>
      <w:ins w:id="1501" w:author="CT1#128" w:date="2021-02-15T10:28:00Z">
        <w:r w:rsidR="00042F17">
          <w:rPr>
            <w:lang w:eastAsia="zh-CN"/>
          </w:rPr>
          <w:t>5</w:t>
        </w:r>
      </w:ins>
      <w:ins w:id="1502" w:author="rev2_v2" w:date="2021-01-28T07:24:00Z">
        <w:r>
          <w:rPr>
            <w:lang w:eastAsia="zh-CN"/>
          </w:rPr>
          <w:t>.3</w:t>
        </w:r>
        <w:r>
          <w:rPr>
            <w:lang w:eastAsia="zh-CN"/>
          </w:rPr>
          <w:tab/>
          <w:t>Simple data types and enumerations</w:t>
        </w:r>
        <w:bookmarkEnd w:id="1495"/>
        <w:bookmarkEnd w:id="1496"/>
      </w:ins>
    </w:p>
    <w:p w14:paraId="7631AE94" w14:textId="77777777" w:rsidR="00CE6E20" w:rsidRPr="00FC5F63" w:rsidRDefault="00CE6E20" w:rsidP="00CE6E20">
      <w:pPr>
        <w:pStyle w:val="Guidance"/>
        <w:rPr>
          <w:ins w:id="1503" w:author="rev2_v2" w:date="2021-01-28T07:24:00Z"/>
        </w:rPr>
      </w:pPr>
      <w:ins w:id="1504" w:author="rev2_v2" w:date="2021-01-28T07:24:00Z">
        <w:r>
          <w:t>This clause will define simple data types and enumerations that can be referenced from data structures defined in the previous clauses.</w:t>
        </w:r>
      </w:ins>
    </w:p>
    <w:p w14:paraId="6B034F83" w14:textId="5660FFE9" w:rsidR="00CE6E20" w:rsidRPr="00384E92" w:rsidRDefault="00CE6E20" w:rsidP="00CE6E20">
      <w:pPr>
        <w:pStyle w:val="Heading5"/>
        <w:rPr>
          <w:ins w:id="1505" w:author="rev2_v2" w:date="2021-01-28T07:24:00Z"/>
        </w:rPr>
      </w:pPr>
      <w:bookmarkStart w:id="1506" w:name="_Toc510696639"/>
      <w:bookmarkStart w:id="1507" w:name="_Toc35971434"/>
      <w:bookmarkStart w:id="1508" w:name="_Toc36812165"/>
      <w:bookmarkStart w:id="1509" w:name="_Toc62658630"/>
      <w:bookmarkStart w:id="1510" w:name="_Toc65405550"/>
      <w:ins w:id="1511" w:author="rev2_v2" w:date="2021-01-28T07:24:00Z">
        <w:del w:id="1512" w:author="Draft1" w:date="2021-02-28T11:21:00Z">
          <w:r w:rsidDel="00BF01A9">
            <w:delText>8.x</w:delText>
          </w:r>
        </w:del>
      </w:ins>
      <w:ins w:id="1513" w:author="Draft1" w:date="2021-02-28T11:21:00Z">
        <w:r w:rsidR="00BF01A9">
          <w:t>6.x</w:t>
        </w:r>
      </w:ins>
      <w:ins w:id="1514" w:author="rev2_v2" w:date="2021-01-28T07:24:00Z">
        <w:r>
          <w:t>.</w:t>
        </w:r>
      </w:ins>
      <w:ins w:id="1515" w:author="CT1#128" w:date="2021-02-15T10:28:00Z">
        <w:r w:rsidR="00042F17">
          <w:t>5</w:t>
        </w:r>
      </w:ins>
      <w:ins w:id="1516" w:author="rev2_v2" w:date="2021-01-28T07:24:00Z">
        <w:r>
          <w:t>.3.1</w:t>
        </w:r>
        <w:r w:rsidRPr="00384E92">
          <w:tab/>
          <w:t>Introduction</w:t>
        </w:r>
        <w:bookmarkEnd w:id="1506"/>
        <w:bookmarkEnd w:id="1507"/>
        <w:bookmarkEnd w:id="1508"/>
        <w:bookmarkEnd w:id="1509"/>
        <w:bookmarkEnd w:id="1510"/>
      </w:ins>
    </w:p>
    <w:p w14:paraId="790E3638" w14:textId="77777777" w:rsidR="00CE6E20" w:rsidRPr="00384E92" w:rsidRDefault="00CE6E20" w:rsidP="00CE6E20">
      <w:pPr>
        <w:rPr>
          <w:ins w:id="1517" w:author="rev2_v2" w:date="2021-01-28T07:24:00Z"/>
        </w:rPr>
      </w:pPr>
      <w:ins w:id="1518" w:author="rev2_v2" w:date="2021-01-28T07:24: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3142F642" w14:textId="58574609" w:rsidR="00CE6E20" w:rsidRPr="00384E92" w:rsidRDefault="00CE6E20" w:rsidP="00CE6E20">
      <w:pPr>
        <w:pStyle w:val="Heading5"/>
        <w:rPr>
          <w:ins w:id="1519" w:author="rev2_v2" w:date="2021-01-28T07:24:00Z"/>
        </w:rPr>
      </w:pPr>
      <w:bookmarkStart w:id="1520" w:name="_Toc510696640"/>
      <w:bookmarkStart w:id="1521" w:name="_Toc35971435"/>
      <w:bookmarkStart w:id="1522" w:name="_Toc36812166"/>
      <w:bookmarkStart w:id="1523" w:name="_Toc62658631"/>
      <w:bookmarkStart w:id="1524" w:name="_Toc65405551"/>
      <w:ins w:id="1525" w:author="rev2_v2" w:date="2021-01-28T07:24:00Z">
        <w:del w:id="1526" w:author="Draft1" w:date="2021-02-28T11:21:00Z">
          <w:r w:rsidDel="00BF01A9">
            <w:delText>8.x</w:delText>
          </w:r>
        </w:del>
      </w:ins>
      <w:ins w:id="1527" w:author="Draft1" w:date="2021-02-28T11:21:00Z">
        <w:r w:rsidR="00BF01A9">
          <w:t>6.x</w:t>
        </w:r>
      </w:ins>
      <w:ins w:id="1528" w:author="rev2_v2" w:date="2021-01-28T07:24:00Z">
        <w:r>
          <w:t>.</w:t>
        </w:r>
      </w:ins>
      <w:ins w:id="1529" w:author="CT1#128" w:date="2021-02-15T10:28:00Z">
        <w:r w:rsidR="00042F17">
          <w:t>5</w:t>
        </w:r>
      </w:ins>
      <w:ins w:id="1530" w:author="rev2_v2" w:date="2021-01-28T07:24:00Z">
        <w:r>
          <w:t>.3.2</w:t>
        </w:r>
        <w:r w:rsidRPr="00384E92">
          <w:tab/>
          <w:t>Simple data types</w:t>
        </w:r>
        <w:bookmarkEnd w:id="1520"/>
        <w:bookmarkEnd w:id="1521"/>
        <w:bookmarkEnd w:id="1522"/>
        <w:bookmarkEnd w:id="1523"/>
        <w:bookmarkEnd w:id="1524"/>
      </w:ins>
    </w:p>
    <w:p w14:paraId="70EE1BD0" w14:textId="60721D00" w:rsidR="00CE6E20" w:rsidRPr="00384E92" w:rsidRDefault="00CE6E20" w:rsidP="00CE6E20">
      <w:pPr>
        <w:rPr>
          <w:ins w:id="1531" w:author="rev2_v2" w:date="2021-01-28T07:24:00Z"/>
        </w:rPr>
      </w:pPr>
      <w:ins w:id="1532" w:author="rev2_v2" w:date="2021-01-28T07:24:00Z">
        <w:r w:rsidRPr="00384E92">
          <w:t xml:space="preserve">The simple data types defined in table </w:t>
        </w:r>
        <w:del w:id="1533" w:author="Draft1" w:date="2021-02-28T11:21:00Z">
          <w:r w:rsidDel="00BF01A9">
            <w:delText>8.</w:delText>
          </w:r>
          <w:r w:rsidRPr="007968F0" w:rsidDel="00BF01A9">
            <w:rPr>
              <w:highlight w:val="yellow"/>
            </w:rPr>
            <w:delText>x</w:delText>
          </w:r>
        </w:del>
      </w:ins>
      <w:ins w:id="1534" w:author="Draft1" w:date="2021-02-28T11:21:00Z">
        <w:r w:rsidR="00BF01A9">
          <w:t>6.x</w:t>
        </w:r>
      </w:ins>
      <w:ins w:id="1535" w:author="rev2_v2" w:date="2021-01-28T07:24:00Z">
        <w:r w:rsidRPr="007968F0">
          <w:rPr>
            <w:highlight w:val="yellow"/>
          </w:rPr>
          <w:t>.</w:t>
        </w:r>
      </w:ins>
      <w:ins w:id="1536" w:author="CT1#128" w:date="2021-02-15T10:28:00Z">
        <w:r w:rsidR="00042F17">
          <w:t>5</w:t>
        </w:r>
      </w:ins>
      <w:ins w:id="1537" w:author="rev2_v2" w:date="2021-01-28T07:24:00Z">
        <w:r>
          <w:t>.3.2-1</w:t>
        </w:r>
        <w:r w:rsidRPr="00384E92">
          <w:t xml:space="preserve"> shall be supported.</w:t>
        </w:r>
      </w:ins>
    </w:p>
    <w:p w14:paraId="79ADF298" w14:textId="71A0DD5B" w:rsidR="00CE6E20" w:rsidRPr="00384E92" w:rsidRDefault="00CE6E20" w:rsidP="00CE6E20">
      <w:pPr>
        <w:pStyle w:val="TH"/>
        <w:rPr>
          <w:ins w:id="1538" w:author="rev2_v2" w:date="2021-01-28T07:24:00Z"/>
        </w:rPr>
      </w:pPr>
      <w:ins w:id="1539" w:author="rev2_v2" w:date="2021-01-28T07:24:00Z">
        <w:r w:rsidRPr="00384E92">
          <w:t xml:space="preserve">Table </w:t>
        </w:r>
        <w:del w:id="1540" w:author="Draft1" w:date="2021-02-28T11:21:00Z">
          <w:r w:rsidDel="00BF01A9">
            <w:delText>8.</w:delText>
          </w:r>
          <w:r w:rsidRPr="007968F0" w:rsidDel="00BF01A9">
            <w:rPr>
              <w:highlight w:val="yellow"/>
            </w:rPr>
            <w:delText>x</w:delText>
          </w:r>
        </w:del>
      </w:ins>
      <w:ins w:id="1541" w:author="Draft1" w:date="2021-02-28T11:21:00Z">
        <w:r w:rsidR="00BF01A9">
          <w:t>6.x</w:t>
        </w:r>
      </w:ins>
      <w:ins w:id="1542" w:author="rev2_v2" w:date="2021-01-28T07:24:00Z">
        <w:r>
          <w:t>.</w:t>
        </w:r>
      </w:ins>
      <w:ins w:id="1543" w:author="CT1#128" w:date="2021-02-15T10:28:00Z">
        <w:r w:rsidR="00042F17">
          <w:t>5</w:t>
        </w:r>
      </w:ins>
      <w:ins w:id="1544" w:author="rev2_v2" w:date="2021-01-28T07:24:00Z">
        <w:r>
          <w:t>.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CE6E20" w:rsidRPr="00B54FF5" w14:paraId="39D08EAC" w14:textId="77777777" w:rsidTr="00DE3141">
        <w:trPr>
          <w:jc w:val="center"/>
          <w:ins w:id="1545" w:author="rev2_v2" w:date="2021-01-28T07:24: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140B120" w14:textId="77777777" w:rsidR="00CE6E20" w:rsidRPr="0016361A" w:rsidRDefault="00CE6E20" w:rsidP="00DE3141">
            <w:pPr>
              <w:pStyle w:val="TAH"/>
              <w:rPr>
                <w:ins w:id="1546" w:author="rev2_v2" w:date="2021-01-28T07:24:00Z"/>
              </w:rPr>
            </w:pPr>
            <w:ins w:id="1547" w:author="rev2_v2" w:date="2021-01-28T07:24: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9D7CE80" w14:textId="77777777" w:rsidR="00CE6E20" w:rsidRPr="0016361A" w:rsidRDefault="00CE6E20" w:rsidP="00DE3141">
            <w:pPr>
              <w:pStyle w:val="TAH"/>
              <w:rPr>
                <w:ins w:id="1548" w:author="rev2_v2" w:date="2021-01-28T07:24:00Z"/>
              </w:rPr>
            </w:pPr>
            <w:ins w:id="1549" w:author="rev2_v2" w:date="2021-01-28T07:24: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719CEFA" w14:textId="77777777" w:rsidR="00CE6E20" w:rsidRPr="0016361A" w:rsidRDefault="00CE6E20" w:rsidP="00DE3141">
            <w:pPr>
              <w:pStyle w:val="TAH"/>
              <w:rPr>
                <w:ins w:id="1550" w:author="rev2_v2" w:date="2021-01-28T07:24:00Z"/>
              </w:rPr>
            </w:pPr>
            <w:ins w:id="1551" w:author="rev2_v2" w:date="2021-01-28T07:24: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4263BCA" w14:textId="77777777" w:rsidR="00CE6E20" w:rsidRPr="0016361A" w:rsidRDefault="00CE6E20" w:rsidP="00DE3141">
            <w:pPr>
              <w:pStyle w:val="TAH"/>
              <w:rPr>
                <w:ins w:id="1552" w:author="rev2_v2" w:date="2021-01-28T07:24:00Z"/>
              </w:rPr>
            </w:pPr>
            <w:ins w:id="1553" w:author="rev2_v2" w:date="2021-01-28T07:24:00Z">
              <w:r w:rsidRPr="0016361A">
                <w:t>Applicability</w:t>
              </w:r>
            </w:ins>
          </w:p>
        </w:tc>
      </w:tr>
      <w:tr w:rsidR="00CE6E20" w:rsidRPr="00B54FF5" w14:paraId="62052437" w14:textId="77777777" w:rsidTr="00DE3141">
        <w:trPr>
          <w:jc w:val="center"/>
          <w:ins w:id="1554" w:author="rev2_v2" w:date="2021-01-28T07:24: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0FE319B" w14:textId="77777777" w:rsidR="00CE6E20" w:rsidRPr="0016361A" w:rsidRDefault="00CE6E20" w:rsidP="00DE3141">
            <w:pPr>
              <w:pStyle w:val="TAL"/>
              <w:rPr>
                <w:ins w:id="1555" w:author="rev2_v2" w:date="2021-01-28T07:24: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2C1C7FA" w14:textId="77777777" w:rsidR="00CE6E20" w:rsidRPr="0016361A" w:rsidRDefault="00CE6E20" w:rsidP="00DE3141">
            <w:pPr>
              <w:pStyle w:val="TAL"/>
              <w:rPr>
                <w:ins w:id="1556" w:author="rev2_v2" w:date="2021-01-28T07:24:00Z"/>
              </w:rPr>
            </w:pPr>
            <w:ins w:id="1557" w:author="rev2_v2" w:date="2021-01-28T07:24: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5F216BEE" w14:textId="77777777" w:rsidR="00CE6E20" w:rsidRPr="0016361A" w:rsidRDefault="00CE6E20" w:rsidP="00DE3141">
            <w:pPr>
              <w:pStyle w:val="TAL"/>
              <w:rPr>
                <w:ins w:id="1558" w:author="rev2_v2" w:date="2021-01-28T07:24:00Z"/>
              </w:rPr>
            </w:pPr>
          </w:p>
        </w:tc>
        <w:tc>
          <w:tcPr>
            <w:tcW w:w="1265" w:type="pct"/>
            <w:tcBorders>
              <w:top w:val="single" w:sz="4" w:space="0" w:color="auto"/>
              <w:left w:val="nil"/>
              <w:bottom w:val="single" w:sz="8" w:space="0" w:color="auto"/>
              <w:right w:val="single" w:sz="8" w:space="0" w:color="auto"/>
            </w:tcBorders>
          </w:tcPr>
          <w:p w14:paraId="20366674" w14:textId="77777777" w:rsidR="00CE6E20" w:rsidRPr="0016361A" w:rsidRDefault="00CE6E20" w:rsidP="00DE3141">
            <w:pPr>
              <w:pStyle w:val="TAL"/>
              <w:rPr>
                <w:ins w:id="1559" w:author="rev2_v2" w:date="2021-01-28T07:24:00Z"/>
              </w:rPr>
            </w:pPr>
          </w:p>
        </w:tc>
      </w:tr>
    </w:tbl>
    <w:p w14:paraId="7A4B3508" w14:textId="77777777" w:rsidR="00CE6E20" w:rsidRPr="00384E92" w:rsidRDefault="00CE6E20" w:rsidP="00CE6E20">
      <w:pPr>
        <w:rPr>
          <w:ins w:id="1560" w:author="rev2_v2" w:date="2021-01-28T07:24:00Z"/>
        </w:rPr>
      </w:pPr>
    </w:p>
    <w:p w14:paraId="323E790E" w14:textId="0F832B60" w:rsidR="00CE6E20" w:rsidRPr="00BC662F" w:rsidRDefault="00CE6E20" w:rsidP="00CE6E20">
      <w:pPr>
        <w:pStyle w:val="Heading5"/>
        <w:rPr>
          <w:ins w:id="1561" w:author="rev2_v2" w:date="2021-01-28T07:24:00Z"/>
        </w:rPr>
      </w:pPr>
      <w:bookmarkStart w:id="1562" w:name="_Toc510696641"/>
      <w:bookmarkStart w:id="1563" w:name="_Toc35971436"/>
      <w:bookmarkStart w:id="1564" w:name="_Toc36812167"/>
      <w:bookmarkStart w:id="1565" w:name="_Toc62658632"/>
      <w:bookmarkStart w:id="1566" w:name="_Toc65405552"/>
      <w:ins w:id="1567" w:author="rev2_v2" w:date="2021-01-28T07:24:00Z">
        <w:del w:id="1568" w:author="Draft1" w:date="2021-02-28T11:21:00Z">
          <w:r w:rsidDel="00BF01A9">
            <w:delText>8.x</w:delText>
          </w:r>
        </w:del>
      </w:ins>
      <w:ins w:id="1569" w:author="Draft1" w:date="2021-02-28T11:21:00Z">
        <w:r w:rsidR="00BF01A9">
          <w:t>6.x</w:t>
        </w:r>
      </w:ins>
      <w:ins w:id="1570" w:author="rev2_v2" w:date="2021-01-28T07:24:00Z">
        <w:r>
          <w:t>.</w:t>
        </w:r>
      </w:ins>
      <w:ins w:id="1571" w:author="CT1#128" w:date="2021-02-15T10:28:00Z">
        <w:r w:rsidR="00042F17">
          <w:t>5</w:t>
        </w:r>
      </w:ins>
      <w:ins w:id="1572" w:author="rev2_v2" w:date="2021-01-28T07:24:00Z">
        <w:r>
          <w:t>.3.3</w:t>
        </w:r>
        <w:r w:rsidRPr="00BC662F">
          <w:tab/>
          <w:t>Enumeration: &lt;EnumType1&gt;</w:t>
        </w:r>
        <w:bookmarkEnd w:id="1562"/>
        <w:bookmarkEnd w:id="1563"/>
        <w:bookmarkEnd w:id="1564"/>
        <w:bookmarkEnd w:id="1565"/>
        <w:bookmarkEnd w:id="1566"/>
      </w:ins>
    </w:p>
    <w:p w14:paraId="21B6DF63" w14:textId="11E219CF" w:rsidR="00CE6E20" w:rsidRPr="00384E92" w:rsidRDefault="00CE6E20" w:rsidP="00CE6E20">
      <w:pPr>
        <w:rPr>
          <w:ins w:id="1573" w:author="rev2_v2" w:date="2021-01-28T07:24:00Z"/>
        </w:rPr>
      </w:pPr>
      <w:ins w:id="1574" w:author="rev2_v2" w:date="2021-01-28T07:24:00Z">
        <w:r w:rsidRPr="00384E92">
          <w:t xml:space="preserve">The enumeration &lt;EnumType1&gt; represents &lt;something&gt;. It shall comply with the provisions defined in table </w:t>
        </w:r>
        <w:del w:id="1575" w:author="Draft1" w:date="2021-02-28T11:22:00Z">
          <w:r w:rsidDel="00BF01A9">
            <w:delText>8.</w:delText>
          </w:r>
          <w:r w:rsidRPr="007968F0" w:rsidDel="00BF01A9">
            <w:rPr>
              <w:highlight w:val="yellow"/>
            </w:rPr>
            <w:delText>x</w:delText>
          </w:r>
        </w:del>
      </w:ins>
      <w:ins w:id="1576" w:author="Draft1" w:date="2021-02-28T11:22:00Z">
        <w:r w:rsidR="00BF01A9">
          <w:t>6.x</w:t>
        </w:r>
      </w:ins>
      <w:ins w:id="1577" w:author="rev2_v2" w:date="2021-01-28T07:24:00Z">
        <w:r>
          <w:t>.</w:t>
        </w:r>
      </w:ins>
      <w:ins w:id="1578" w:author="CT1#128" w:date="2021-02-15T10:30:00Z">
        <w:r w:rsidR="00042F17">
          <w:t>5</w:t>
        </w:r>
      </w:ins>
      <w:ins w:id="1579" w:author="rev2_v2" w:date="2021-01-28T07:24:00Z">
        <w:r>
          <w:t>.3.3</w:t>
        </w:r>
        <w:r w:rsidRPr="00384E92">
          <w:t>-1.</w:t>
        </w:r>
      </w:ins>
    </w:p>
    <w:p w14:paraId="7FA48F82" w14:textId="5F7A6155" w:rsidR="00CE6E20" w:rsidRDefault="00CE6E20" w:rsidP="00CE6E20">
      <w:pPr>
        <w:pStyle w:val="TH"/>
        <w:rPr>
          <w:ins w:id="1580" w:author="rev2_v2" w:date="2021-01-28T07:24:00Z"/>
        </w:rPr>
      </w:pPr>
      <w:ins w:id="1581" w:author="rev2_v2" w:date="2021-01-28T07:24:00Z">
        <w:r>
          <w:t>Table </w:t>
        </w:r>
        <w:del w:id="1582" w:author="Draft1" w:date="2021-02-28T11:22:00Z">
          <w:r w:rsidDel="00BF01A9">
            <w:delText>8.</w:delText>
          </w:r>
          <w:r w:rsidRPr="007968F0" w:rsidDel="00BF01A9">
            <w:rPr>
              <w:highlight w:val="yellow"/>
            </w:rPr>
            <w:delText>x</w:delText>
          </w:r>
        </w:del>
      </w:ins>
      <w:ins w:id="1583" w:author="Draft1" w:date="2021-02-28T11:22:00Z">
        <w:r w:rsidR="00BF01A9">
          <w:t>6.x</w:t>
        </w:r>
      </w:ins>
      <w:ins w:id="1584" w:author="rev2_v2" w:date="2021-01-28T07:24:00Z">
        <w:r>
          <w:t>.</w:t>
        </w:r>
      </w:ins>
      <w:ins w:id="1585" w:author="CT1#128" w:date="2021-02-15T10:28:00Z">
        <w:r w:rsidR="00042F17">
          <w:t>5</w:t>
        </w:r>
      </w:ins>
      <w:ins w:id="1586" w:author="rev2_v2" w:date="2021-01-28T07:24:00Z">
        <w:r>
          <w:t>.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CE6E20" w:rsidRPr="00B54FF5" w14:paraId="66D555F8" w14:textId="77777777" w:rsidTr="00DE3141">
        <w:trPr>
          <w:ins w:id="1587" w:author="rev2_v2" w:date="2021-01-28T07:24: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722776B" w14:textId="77777777" w:rsidR="00CE6E20" w:rsidRPr="0016361A" w:rsidRDefault="00CE6E20" w:rsidP="00DE3141">
            <w:pPr>
              <w:pStyle w:val="TAH"/>
              <w:rPr>
                <w:ins w:id="1588" w:author="rev2_v2" w:date="2021-01-28T07:24:00Z"/>
              </w:rPr>
            </w:pPr>
            <w:ins w:id="1589" w:author="rev2_v2" w:date="2021-01-28T07:24: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4C3431" w14:textId="77777777" w:rsidR="00CE6E20" w:rsidRPr="0016361A" w:rsidRDefault="00CE6E20" w:rsidP="00DE3141">
            <w:pPr>
              <w:pStyle w:val="TAH"/>
              <w:rPr>
                <w:ins w:id="1590" w:author="rev2_v2" w:date="2021-01-28T07:24:00Z"/>
              </w:rPr>
            </w:pPr>
            <w:ins w:id="1591" w:author="rev2_v2" w:date="2021-01-28T07:24: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767AF9FD" w14:textId="77777777" w:rsidR="00CE6E20" w:rsidRPr="0016361A" w:rsidRDefault="00CE6E20" w:rsidP="00DE3141">
            <w:pPr>
              <w:pStyle w:val="TAH"/>
              <w:rPr>
                <w:ins w:id="1592" w:author="rev2_v2" w:date="2021-01-28T07:24:00Z"/>
              </w:rPr>
            </w:pPr>
            <w:ins w:id="1593" w:author="rev2_v2" w:date="2021-01-28T07:24:00Z">
              <w:r w:rsidRPr="0016361A">
                <w:t>Applicability</w:t>
              </w:r>
            </w:ins>
          </w:p>
        </w:tc>
      </w:tr>
      <w:tr w:rsidR="00CE6E20" w:rsidRPr="00B54FF5" w14:paraId="72914D8E" w14:textId="77777777" w:rsidTr="00DE3141">
        <w:trPr>
          <w:ins w:id="1594" w:author="rev2_v2" w:date="2021-01-28T07:24: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FFD10" w14:textId="77777777" w:rsidR="00CE6E20" w:rsidRPr="0016361A" w:rsidRDefault="00CE6E20" w:rsidP="00DE3141">
            <w:pPr>
              <w:pStyle w:val="TAL"/>
              <w:rPr>
                <w:ins w:id="1595" w:author="rev2_v2" w:date="2021-01-28T07:24: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AC0CDB" w14:textId="77777777" w:rsidR="00CE6E20" w:rsidRPr="0016361A" w:rsidRDefault="00CE6E20" w:rsidP="00DE3141">
            <w:pPr>
              <w:pStyle w:val="TAL"/>
              <w:rPr>
                <w:ins w:id="1596" w:author="rev2_v2" w:date="2021-01-28T07:24:00Z"/>
              </w:rPr>
            </w:pPr>
          </w:p>
        </w:tc>
        <w:tc>
          <w:tcPr>
            <w:tcW w:w="1278" w:type="pct"/>
            <w:tcBorders>
              <w:top w:val="single" w:sz="8" w:space="0" w:color="auto"/>
              <w:left w:val="nil"/>
              <w:bottom w:val="single" w:sz="8" w:space="0" w:color="auto"/>
              <w:right w:val="single" w:sz="8" w:space="0" w:color="auto"/>
            </w:tcBorders>
          </w:tcPr>
          <w:p w14:paraId="2775F052" w14:textId="77777777" w:rsidR="00CE6E20" w:rsidRPr="0016361A" w:rsidRDefault="00CE6E20" w:rsidP="00DE3141">
            <w:pPr>
              <w:pStyle w:val="TAL"/>
              <w:rPr>
                <w:ins w:id="1597" w:author="rev2_v2" w:date="2021-01-28T07:24:00Z"/>
              </w:rPr>
            </w:pPr>
          </w:p>
        </w:tc>
      </w:tr>
    </w:tbl>
    <w:p w14:paraId="4B5943A3" w14:textId="77777777" w:rsidR="00CE6E20" w:rsidRPr="007968F0" w:rsidRDefault="00CE6E20" w:rsidP="00CE6E20">
      <w:pPr>
        <w:rPr>
          <w:ins w:id="1598" w:author="rev2_v2" w:date="2021-01-28T07:24:00Z"/>
          <w:lang w:eastAsia="zh-CN"/>
        </w:rPr>
      </w:pPr>
    </w:p>
    <w:p w14:paraId="3A849237" w14:textId="4356F3EE" w:rsidR="00CE6E20" w:rsidRDefault="00CE6E20" w:rsidP="00CE6E20">
      <w:pPr>
        <w:pStyle w:val="Heading3"/>
        <w:rPr>
          <w:ins w:id="1599" w:author="rev2_v2" w:date="2021-01-28T07:24:00Z"/>
        </w:rPr>
      </w:pPr>
      <w:bookmarkStart w:id="1600" w:name="_Toc62658633"/>
      <w:bookmarkStart w:id="1601" w:name="_Toc65405553"/>
      <w:ins w:id="1602" w:author="rev2_v2" w:date="2021-01-28T07:24:00Z">
        <w:del w:id="1603" w:author="Draft1" w:date="2021-02-28T11:22:00Z">
          <w:r w:rsidDel="00BF01A9">
            <w:delText>8.x</w:delText>
          </w:r>
        </w:del>
      </w:ins>
      <w:ins w:id="1604" w:author="Draft1" w:date="2021-02-28T11:22:00Z">
        <w:r w:rsidR="00BF01A9">
          <w:t>6.x</w:t>
        </w:r>
      </w:ins>
      <w:ins w:id="1605" w:author="rev2_v2" w:date="2021-01-28T07:24:00Z">
        <w:r>
          <w:t>.</w:t>
        </w:r>
      </w:ins>
      <w:ins w:id="1606" w:author="CT1#128" w:date="2021-02-15T10:26:00Z">
        <w:r w:rsidR="00997D48">
          <w:t>6</w:t>
        </w:r>
      </w:ins>
      <w:ins w:id="1607" w:author="rev2_v2" w:date="2021-01-28T07:24:00Z">
        <w:r>
          <w:tab/>
          <w:t>Error Handling</w:t>
        </w:r>
        <w:bookmarkEnd w:id="1600"/>
        <w:bookmarkEnd w:id="1601"/>
      </w:ins>
    </w:p>
    <w:p w14:paraId="0AEA2532" w14:textId="5E34BA43" w:rsidR="00CE6E20" w:rsidRDefault="00CE6E20" w:rsidP="00CE6E20">
      <w:pPr>
        <w:pStyle w:val="Heading3"/>
        <w:rPr>
          <w:ins w:id="1608" w:author="rev2_v2" w:date="2021-01-28T07:24:00Z"/>
        </w:rPr>
      </w:pPr>
      <w:bookmarkStart w:id="1609" w:name="_Toc62658634"/>
      <w:bookmarkStart w:id="1610" w:name="_Toc65405554"/>
      <w:ins w:id="1611" w:author="rev2_v2" w:date="2021-01-28T07:24:00Z">
        <w:del w:id="1612" w:author="Draft1" w:date="2021-02-28T11:22:00Z">
          <w:r w:rsidDel="00BF01A9">
            <w:delText>8.x</w:delText>
          </w:r>
        </w:del>
      </w:ins>
      <w:ins w:id="1613" w:author="Draft1" w:date="2021-02-28T11:22:00Z">
        <w:r w:rsidR="00BF01A9">
          <w:t>6.x</w:t>
        </w:r>
      </w:ins>
      <w:ins w:id="1614" w:author="rev2_v2" w:date="2021-01-28T07:24:00Z">
        <w:r>
          <w:t>.</w:t>
        </w:r>
      </w:ins>
      <w:ins w:id="1615" w:author="CT1#128" w:date="2021-02-15T10:26:00Z">
        <w:r w:rsidR="00997D48">
          <w:t>7</w:t>
        </w:r>
      </w:ins>
      <w:ins w:id="1616" w:author="rev2_v2" w:date="2021-01-28T07:24:00Z">
        <w:r>
          <w:tab/>
          <w:t>Feature negotiation</w:t>
        </w:r>
        <w:bookmarkEnd w:id="1609"/>
        <w:bookmarkEnd w:id="1610"/>
      </w:ins>
    </w:p>
    <w:p w14:paraId="53A1A124" w14:textId="6E89FF8B" w:rsidR="00CE6E20" w:rsidRPr="008D34FA" w:rsidRDefault="00CE6E20" w:rsidP="00CE6E20">
      <w:pPr>
        <w:rPr>
          <w:ins w:id="1617" w:author="rev2_v2" w:date="2021-01-28T07:24:00Z"/>
          <w:lang w:eastAsia="zh-CN"/>
        </w:rPr>
      </w:pPr>
      <w:ins w:id="1618" w:author="rev2_v2" w:date="2021-01-28T07:24:00Z">
        <w:r>
          <w:rPr>
            <w:lang w:eastAsia="zh-CN"/>
          </w:rPr>
          <w:t xml:space="preserve">General feature negotiation procedures are defined in clause </w:t>
        </w:r>
        <w:r>
          <w:rPr>
            <w:highlight w:val="yellow"/>
            <w:lang w:eastAsia="zh-CN"/>
          </w:rPr>
          <w:t>&lt;</w:t>
        </w:r>
        <w:del w:id="1619" w:author="Draft1" w:date="2021-02-28T11:22:00Z">
          <w:r w:rsidDel="00BF01A9">
            <w:rPr>
              <w:highlight w:val="yellow"/>
              <w:lang w:eastAsia="zh-CN"/>
            </w:rPr>
            <w:delText>7.X</w:delText>
          </w:r>
        </w:del>
      </w:ins>
      <w:ins w:id="1620" w:author="Draft1" w:date="2021-02-28T11:22:00Z">
        <w:r w:rsidR="00BF01A9">
          <w:rPr>
            <w:highlight w:val="yellow"/>
            <w:lang w:eastAsia="zh-CN"/>
          </w:rPr>
          <w:t>6.1</w:t>
        </w:r>
      </w:ins>
      <w:ins w:id="1621" w:author="rev2_v2" w:date="2021-01-28T07:24:00Z">
        <w:r w:rsidRPr="008D34FA">
          <w:rPr>
            <w:highlight w:val="yellow"/>
            <w:lang w:eastAsia="zh-CN"/>
          </w:rPr>
          <w:t>&gt;</w:t>
        </w:r>
        <w:r>
          <w:rPr>
            <w:lang w:eastAsia="zh-CN"/>
          </w:rPr>
          <w:t>. Table </w:t>
        </w:r>
        <w:del w:id="1622" w:author="Draft1" w:date="2021-02-28T11:22:00Z">
          <w:r w:rsidDel="00BF01A9">
            <w:rPr>
              <w:lang w:eastAsia="zh-CN"/>
            </w:rPr>
            <w:delText>8.x</w:delText>
          </w:r>
        </w:del>
      </w:ins>
      <w:ins w:id="1623" w:author="Draft1" w:date="2021-02-28T11:22:00Z">
        <w:r w:rsidR="00BF01A9">
          <w:rPr>
            <w:lang w:eastAsia="zh-CN"/>
          </w:rPr>
          <w:t>6.x</w:t>
        </w:r>
      </w:ins>
      <w:ins w:id="1624" w:author="rev2_v2" w:date="2021-01-28T07:24:00Z">
        <w:r>
          <w:rPr>
            <w:lang w:eastAsia="zh-CN"/>
          </w:rPr>
          <w:t>.</w:t>
        </w:r>
      </w:ins>
      <w:ins w:id="1625" w:author="CT1#128" w:date="2021-02-15T10:27:00Z">
        <w:r w:rsidR="00997D48">
          <w:rPr>
            <w:lang w:eastAsia="zh-CN"/>
          </w:rPr>
          <w:t>7</w:t>
        </w:r>
      </w:ins>
      <w:ins w:id="1626" w:author="rev2_v2" w:date="2021-01-28T07:24:00Z">
        <w:r>
          <w:rPr>
            <w:lang w:eastAsia="zh-CN"/>
          </w:rPr>
          <w:t xml:space="preserve">-1 lists the supported features for </w:t>
        </w:r>
        <w:r w:rsidRPr="0013513D">
          <w:rPr>
            <w:highlight w:val="yellow"/>
            <w:lang w:eastAsia="zh-CN"/>
          </w:rPr>
          <w:t>&lt;API name&gt;</w:t>
        </w:r>
        <w:r>
          <w:rPr>
            <w:lang w:eastAsia="zh-CN"/>
          </w:rPr>
          <w:t xml:space="preserve"> API.</w:t>
        </w:r>
      </w:ins>
    </w:p>
    <w:p w14:paraId="7AAFC1D5" w14:textId="0ABDF70D" w:rsidR="00CE6E20" w:rsidRDefault="00CE6E20" w:rsidP="00CE6E20">
      <w:pPr>
        <w:pStyle w:val="TH"/>
        <w:rPr>
          <w:ins w:id="1627" w:author="rev2_v2" w:date="2021-01-28T07:24:00Z"/>
          <w:rFonts w:eastAsia="Batang"/>
        </w:rPr>
      </w:pPr>
      <w:ins w:id="1628" w:author="rev2_v2" w:date="2021-01-28T07:24:00Z">
        <w:r>
          <w:rPr>
            <w:rFonts w:eastAsia="Batang"/>
          </w:rPr>
          <w:lastRenderedPageBreak/>
          <w:t>Table </w:t>
        </w:r>
        <w:del w:id="1629" w:author="Draft1" w:date="2021-02-28T11:22:00Z">
          <w:r w:rsidDel="00BF01A9">
            <w:rPr>
              <w:rFonts w:eastAsia="Batang"/>
            </w:rPr>
            <w:delText>8.</w:delText>
          </w:r>
          <w:r w:rsidRPr="00A2226D" w:rsidDel="00BF01A9">
            <w:rPr>
              <w:rFonts w:eastAsia="Batang"/>
              <w:highlight w:val="yellow"/>
            </w:rPr>
            <w:delText>x</w:delText>
          </w:r>
        </w:del>
      </w:ins>
      <w:ins w:id="1630" w:author="Draft1" w:date="2021-02-28T11:22:00Z">
        <w:r w:rsidR="00BF01A9">
          <w:rPr>
            <w:rFonts w:eastAsia="Batang"/>
          </w:rPr>
          <w:t>6.x</w:t>
        </w:r>
      </w:ins>
      <w:ins w:id="1631" w:author="rev2_v2" w:date="2021-01-28T07:24:00Z">
        <w:r>
          <w:rPr>
            <w:rFonts w:eastAsia="Batang"/>
          </w:rPr>
          <w:t>.</w:t>
        </w:r>
      </w:ins>
      <w:ins w:id="1632" w:author="CT1#128" w:date="2021-02-15T10:27:00Z">
        <w:r w:rsidR="00997D48">
          <w:rPr>
            <w:rFonts w:eastAsia="Batang"/>
          </w:rPr>
          <w:t>7</w:t>
        </w:r>
      </w:ins>
      <w:ins w:id="1633" w:author="rev2_v2" w:date="2021-01-28T07:24:00Z">
        <w:r>
          <w:rPr>
            <w:rFonts w:eastAsia="Batang"/>
          </w:rPr>
          <w:t>-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6E20" w14:paraId="73312698" w14:textId="77777777" w:rsidTr="00DE3141">
        <w:trPr>
          <w:jc w:val="center"/>
          <w:ins w:id="1634" w:author="rev2_v2" w:date="2021-01-28T07:24: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3AC0DD4" w14:textId="77777777" w:rsidR="00CE6E20" w:rsidRDefault="00CE6E20" w:rsidP="00DE3141">
            <w:pPr>
              <w:keepNext/>
              <w:keepLines/>
              <w:spacing w:after="0"/>
              <w:jc w:val="center"/>
              <w:rPr>
                <w:ins w:id="1635" w:author="rev2_v2" w:date="2021-01-28T07:24:00Z"/>
                <w:rFonts w:ascii="Arial" w:eastAsia="Batang" w:hAnsi="Arial"/>
                <w:b/>
                <w:sz w:val="18"/>
              </w:rPr>
            </w:pPr>
            <w:ins w:id="1636" w:author="rev2_v2" w:date="2021-01-28T07:24: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A9B44D3" w14:textId="77777777" w:rsidR="00CE6E20" w:rsidRDefault="00CE6E20" w:rsidP="00DE3141">
            <w:pPr>
              <w:keepNext/>
              <w:keepLines/>
              <w:spacing w:after="0"/>
              <w:jc w:val="center"/>
              <w:rPr>
                <w:ins w:id="1637" w:author="rev2_v2" w:date="2021-01-28T07:24:00Z"/>
                <w:rFonts w:ascii="Arial" w:eastAsia="Batang" w:hAnsi="Arial"/>
                <w:b/>
                <w:sz w:val="18"/>
              </w:rPr>
            </w:pPr>
            <w:ins w:id="1638" w:author="rev2_v2" w:date="2021-01-28T07:24: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1AC1F14" w14:textId="77777777" w:rsidR="00CE6E20" w:rsidRDefault="00CE6E20" w:rsidP="00DE3141">
            <w:pPr>
              <w:keepNext/>
              <w:keepLines/>
              <w:spacing w:after="0"/>
              <w:jc w:val="center"/>
              <w:rPr>
                <w:ins w:id="1639" w:author="rev2_v2" w:date="2021-01-28T07:24:00Z"/>
                <w:rFonts w:ascii="Arial" w:eastAsia="Batang" w:hAnsi="Arial"/>
                <w:b/>
                <w:sz w:val="18"/>
              </w:rPr>
            </w:pPr>
            <w:ins w:id="1640" w:author="rev2_v2" w:date="2021-01-28T07:24:00Z">
              <w:r>
                <w:rPr>
                  <w:rFonts w:ascii="Arial" w:eastAsia="Batang" w:hAnsi="Arial"/>
                  <w:b/>
                  <w:sz w:val="18"/>
                </w:rPr>
                <w:t>Description</w:t>
              </w:r>
            </w:ins>
          </w:p>
        </w:tc>
      </w:tr>
      <w:tr w:rsidR="00CE6E20" w14:paraId="18239F7F" w14:textId="77777777" w:rsidTr="00DE3141">
        <w:trPr>
          <w:jc w:val="center"/>
          <w:ins w:id="1641" w:author="rev2_v2" w:date="2021-01-28T07:24:00Z"/>
        </w:trPr>
        <w:tc>
          <w:tcPr>
            <w:tcW w:w="1529" w:type="dxa"/>
            <w:tcBorders>
              <w:top w:val="single" w:sz="4" w:space="0" w:color="auto"/>
              <w:left w:val="single" w:sz="4" w:space="0" w:color="auto"/>
              <w:bottom w:val="single" w:sz="4" w:space="0" w:color="auto"/>
              <w:right w:val="single" w:sz="4" w:space="0" w:color="auto"/>
            </w:tcBorders>
          </w:tcPr>
          <w:p w14:paraId="3FA27773" w14:textId="77777777" w:rsidR="00CE6E20" w:rsidRDefault="00CE6E20" w:rsidP="00DE3141">
            <w:pPr>
              <w:keepNext/>
              <w:keepLines/>
              <w:spacing w:after="0"/>
              <w:rPr>
                <w:ins w:id="1642" w:author="rev2_v2" w:date="2021-01-28T07:24: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6CD55B6" w14:textId="77777777" w:rsidR="00CE6E20" w:rsidRDefault="00CE6E20" w:rsidP="00DE3141">
            <w:pPr>
              <w:keepNext/>
              <w:keepLines/>
              <w:spacing w:after="0"/>
              <w:rPr>
                <w:ins w:id="1643" w:author="rev2_v2" w:date="2021-01-28T07:24: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1E5E0647" w14:textId="77777777" w:rsidR="00CE6E20" w:rsidRDefault="00CE6E20" w:rsidP="00DE3141">
            <w:pPr>
              <w:keepNext/>
              <w:keepLines/>
              <w:spacing w:after="0"/>
              <w:rPr>
                <w:ins w:id="1644" w:author="rev2_v2" w:date="2021-01-28T07:24:00Z"/>
                <w:rFonts w:ascii="Arial" w:eastAsia="Batang" w:hAnsi="Arial" w:cs="Arial"/>
                <w:sz w:val="18"/>
                <w:szCs w:val="18"/>
              </w:rPr>
            </w:pPr>
          </w:p>
        </w:tc>
      </w:tr>
    </w:tbl>
    <w:p w14:paraId="29AA8C7A" w14:textId="77777777" w:rsidR="00CE6E20" w:rsidRPr="00A2226D" w:rsidRDefault="00CE6E20" w:rsidP="00CE6E20">
      <w:pPr>
        <w:rPr>
          <w:ins w:id="1645" w:author="rev2_v2" w:date="2021-01-28T07:24:00Z"/>
        </w:rPr>
      </w:pPr>
    </w:p>
    <w:p w14:paraId="310C45DF" w14:textId="51DA3E58" w:rsidR="0029581C" w:rsidDel="00C23E56" w:rsidRDefault="0029581C" w:rsidP="0029581C">
      <w:pPr>
        <w:pStyle w:val="Heading1"/>
        <w:rPr>
          <w:del w:id="1646" w:author="Draft1" w:date="2021-02-28T11:18:00Z"/>
        </w:rPr>
      </w:pPr>
      <w:del w:id="1647" w:author="Draft1" w:date="2021-02-28T11:18:00Z">
        <w:r w:rsidDel="00C23E56">
          <w:delText>9</w:delText>
        </w:r>
        <w:r w:rsidDel="00C23E56">
          <w:tab/>
        </w:r>
        <w:r w:rsidRPr="0029581C" w:rsidDel="00C23E56">
          <w:delText xml:space="preserve">Edge Configuration Server </w:delText>
        </w:r>
        <w:r w:rsidDel="00C23E56">
          <w:delText>API Definitions</w:delText>
        </w:r>
      </w:del>
    </w:p>
    <w:p w14:paraId="3DE66DC3" w14:textId="3FF77E5D" w:rsidR="00ED52C7" w:rsidRPr="00321D24" w:rsidRDefault="0029581C" w:rsidP="00ED52C7">
      <w:del w:id="1648" w:author="Draft1" w:date="2021-02-28T11:18:00Z">
        <w:r w:rsidRPr="00F37749" w:rsidDel="00C23E56">
          <w:rPr>
            <w:i/>
            <w:color w:val="0000FF"/>
          </w:rPr>
          <w:delText xml:space="preserve">This clause will provide the </w:delText>
        </w:r>
        <w:r w:rsidDel="00C23E56">
          <w:rPr>
            <w:i/>
            <w:color w:val="0000FF"/>
          </w:rPr>
          <w:delText xml:space="preserve">definitions of </w:delText>
        </w:r>
        <w:r w:rsidRPr="00F37749" w:rsidDel="00C23E56">
          <w:rPr>
            <w:i/>
            <w:color w:val="0000FF"/>
          </w:rPr>
          <w:delText xml:space="preserve">all the </w:delText>
        </w:r>
        <w:r w:rsidRPr="0029581C" w:rsidDel="00C23E56">
          <w:rPr>
            <w:i/>
            <w:color w:val="0000FF"/>
          </w:rPr>
          <w:delText xml:space="preserve">Edge Configuration Server </w:delText>
        </w:r>
        <w:r w:rsidRPr="00F37749" w:rsidDel="00C23E56">
          <w:rPr>
            <w:i/>
            <w:color w:val="0000FF"/>
          </w:rPr>
          <w:delText>APIs</w:delText>
        </w:r>
      </w:del>
      <w:r w:rsidR="00077CCF" w:rsidRPr="00E73566">
        <w:fldChar w:fldCharType="begin"/>
      </w:r>
      <w:r w:rsidR="00077CCF" w:rsidRPr="00E73566">
        <w:fldChar w:fldCharType="end"/>
      </w:r>
    </w:p>
    <w:p w14:paraId="41075FE4" w14:textId="2F771C4D" w:rsidR="00F27138" w:rsidRDefault="00077CCF" w:rsidP="00F27138">
      <w:pPr>
        <w:pStyle w:val="Heading1"/>
      </w:pPr>
      <w:bookmarkStart w:id="1649" w:name="clause4"/>
      <w:bookmarkStart w:id="1650" w:name="_Toc61651673"/>
      <w:bookmarkStart w:id="1651" w:name="_Toc65405555"/>
      <w:bookmarkEnd w:id="1649"/>
      <w:ins w:id="1652" w:author="rev2_v2" w:date="2021-01-28T08:06:00Z">
        <w:del w:id="1653" w:author="Draft1" w:date="2021-02-28T11:19:00Z">
          <w:r w:rsidDel="00C23E56">
            <w:delText>10</w:delText>
          </w:r>
        </w:del>
      </w:ins>
      <w:ins w:id="1654" w:author="Draft1" w:date="2021-02-28T11:19:00Z">
        <w:r w:rsidR="00C23E56">
          <w:t>9</w:t>
        </w:r>
      </w:ins>
      <w:r w:rsidR="00F27138">
        <w:tab/>
        <w:t>Security</w:t>
      </w:r>
      <w:bookmarkEnd w:id="1650"/>
      <w:bookmarkEnd w:id="1651"/>
    </w:p>
    <w:p w14:paraId="52F68C89" w14:textId="0CDA988E" w:rsidR="00F27138" w:rsidRDefault="00F27138" w:rsidP="00F27138">
      <w:pPr>
        <w:rPr>
          <w:i/>
          <w:color w:val="0000FF"/>
        </w:rPr>
      </w:pPr>
      <w:r w:rsidRPr="00F37749">
        <w:rPr>
          <w:i/>
          <w:color w:val="0000FF"/>
        </w:rPr>
        <w:t xml:space="preserve">This clause will provide the </w:t>
      </w:r>
      <w:r>
        <w:rPr>
          <w:i/>
          <w:color w:val="0000FF"/>
        </w:rPr>
        <w:t>security aspects.</w:t>
      </w:r>
    </w:p>
    <w:p w14:paraId="391B2BCB" w14:textId="334179BF" w:rsidR="00F27138" w:rsidRPr="00CE7B62" w:rsidRDefault="00CE7B62" w:rsidP="00CE7B62">
      <w:pPr>
        <w:pStyle w:val="EditorsNote"/>
        <w:rPr>
          <w:iCs/>
          <w:color w:val="0000FF"/>
        </w:rPr>
      </w:pPr>
      <w:ins w:id="1655" w:author="rev2_v2" w:date="2021-01-28T08:21:00Z">
        <w:r>
          <w:rPr>
            <w:iCs/>
            <w:color w:val="0000FF"/>
          </w:rPr>
          <w:t xml:space="preserve">Editor’s note: This clause will be updated based on </w:t>
        </w:r>
      </w:ins>
      <w:ins w:id="1656" w:author="rev2_v2" w:date="2021-01-28T08:22:00Z">
        <w:r>
          <w:rPr>
            <w:iCs/>
            <w:color w:val="0000FF"/>
          </w:rPr>
          <w:t xml:space="preserve">normative </w:t>
        </w:r>
      </w:ins>
      <w:ins w:id="1657" w:author="rev2_v2" w:date="2021-01-28T08:21:00Z">
        <w:r>
          <w:rPr>
            <w:iCs/>
            <w:color w:val="0000FF"/>
          </w:rPr>
          <w:t>requirements from SA3 work.</w:t>
        </w:r>
      </w:ins>
    </w:p>
    <w:p w14:paraId="34D3AA42" w14:textId="551C03F8" w:rsidR="00F27138" w:rsidRDefault="00F27138" w:rsidP="00F27138">
      <w:pPr>
        <w:pStyle w:val="Heading8"/>
      </w:pPr>
      <w:bookmarkStart w:id="1658" w:name="_Toc61651674"/>
      <w:bookmarkStart w:id="1659" w:name="_Toc65405556"/>
      <w:r>
        <w:t>Annex A (normative):</w:t>
      </w:r>
      <w:r>
        <w:br/>
      </w:r>
      <w:ins w:id="1660" w:author="Draft1" w:date="2021-02-28T13:08:00Z">
        <w:r w:rsidR="00E57E70">
          <w:t>Ed</w:t>
        </w:r>
      </w:ins>
      <w:ins w:id="1661" w:author="Draft1" w:date="2021-02-28T13:09:00Z">
        <w:r w:rsidR="00E57E70">
          <w:t xml:space="preserve">ge Enabler Server </w:t>
        </w:r>
      </w:ins>
      <w:r>
        <w:t>OpenAPI specification</w:t>
      </w:r>
      <w:bookmarkEnd w:id="1658"/>
      <w:bookmarkEnd w:id="1659"/>
    </w:p>
    <w:p w14:paraId="373770C2" w14:textId="54BD0177" w:rsidR="00F27138" w:rsidRDefault="00F27138" w:rsidP="00F27138">
      <w:pPr>
        <w:pStyle w:val="Guidance"/>
      </w:pPr>
      <w:r>
        <w:t xml:space="preserve">This is a normative annex clause to specify the Open API representation of the </w:t>
      </w:r>
      <w:del w:id="1662" w:author="Draft1" w:date="2021-02-28T13:09:00Z">
        <w:r w:rsidDel="00E57E70">
          <w:delText xml:space="preserve">all </w:delText>
        </w:r>
      </w:del>
      <w:r>
        <w:t xml:space="preserve">the </w:t>
      </w:r>
      <w:del w:id="1663" w:author="Draft1" w:date="2021-02-28T13:09:00Z">
        <w:r w:rsidDel="00E57E70">
          <w:delText xml:space="preserve">EDGEAPP </w:delText>
        </w:r>
      </w:del>
      <w:ins w:id="1664" w:author="Draft1" w:date="2021-02-28T13:09:00Z">
        <w:r w:rsidR="00E57E70">
          <w:t>EES</w:t>
        </w:r>
        <w:bookmarkStart w:id="1665" w:name="_GoBack"/>
        <w:bookmarkEnd w:id="1665"/>
        <w:r w:rsidR="00E57E70">
          <w:t xml:space="preserve"> </w:t>
        </w:r>
      </w:ins>
      <w:r>
        <w:t>APIs defined in this specification.</w:t>
      </w:r>
    </w:p>
    <w:p w14:paraId="64ED8097" w14:textId="77777777" w:rsidR="00F27138" w:rsidRDefault="00F27138" w:rsidP="00F27138">
      <w:pPr>
        <w:pStyle w:val="Heading2"/>
      </w:pPr>
      <w:bookmarkStart w:id="1666" w:name="_Toc61651675"/>
      <w:bookmarkStart w:id="1667" w:name="_Toc65405557"/>
      <w:r>
        <w:t>A.1 General</w:t>
      </w:r>
      <w:bookmarkEnd w:id="1666"/>
      <w:bookmarkEnd w:id="1667"/>
    </w:p>
    <w:p w14:paraId="066B10F4" w14:textId="77777777" w:rsidR="00F27138" w:rsidRPr="00E83A1B" w:rsidRDefault="00F27138" w:rsidP="00F27138">
      <w:pPr>
        <w:rPr>
          <w:i/>
          <w:color w:val="0000FF"/>
        </w:rPr>
      </w:pPr>
      <w:r w:rsidRPr="00E83A1B">
        <w:rPr>
          <w:i/>
          <w:color w:val="0000FF"/>
        </w:rPr>
        <w:t>This clause provides the introduction of the Open API specification files and their location</w:t>
      </w:r>
      <w:r>
        <w:rPr>
          <w:i/>
          <w:color w:val="0000FF"/>
        </w:rPr>
        <w:t>.</w:t>
      </w:r>
    </w:p>
    <w:p w14:paraId="4F67A628" w14:textId="2BEDD058" w:rsidR="00F27138" w:rsidRDefault="00F27138" w:rsidP="00F27138">
      <w:pPr>
        <w:rPr>
          <w:ins w:id="1668" w:author="rev2_v2" w:date="2021-01-28T08:27:00Z"/>
        </w:rPr>
      </w:pPr>
      <w:r w:rsidRPr="004D3578">
        <w:t xml:space="preserve"> </w:t>
      </w:r>
    </w:p>
    <w:p w14:paraId="279B6493" w14:textId="522BEF63" w:rsidR="00787564" w:rsidRDefault="00787564" w:rsidP="00787564">
      <w:pPr>
        <w:pStyle w:val="Heading8"/>
        <w:rPr>
          <w:ins w:id="1669" w:author="rev2_v2" w:date="2021-01-28T08:27:00Z"/>
        </w:rPr>
      </w:pPr>
      <w:bookmarkStart w:id="1670" w:name="_Toc65405558"/>
      <w:ins w:id="1671" w:author="rev2_v2" w:date="2021-01-28T08:27:00Z">
        <w:r>
          <w:t xml:space="preserve">Annex </w:t>
        </w:r>
      </w:ins>
      <w:ins w:id="1672" w:author="rev2_v2" w:date="2021-01-28T12:36:00Z">
        <w:r w:rsidR="00F44ED1">
          <w:t>B</w:t>
        </w:r>
      </w:ins>
      <w:ins w:id="1673" w:author="rev2_v2" w:date="2021-01-28T08:27:00Z">
        <w:r w:rsidRPr="004D3578">
          <w:t xml:space="preserve"> (informative):</w:t>
        </w:r>
        <w:r w:rsidRPr="004D3578">
          <w:br/>
        </w:r>
        <w:r>
          <w:t xml:space="preserve">Protocol </w:t>
        </w:r>
      </w:ins>
      <w:ins w:id="1674" w:author="rev2_v3" w:date="2021-01-28T18:26:00Z">
        <w:r w:rsidR="00D45313">
          <w:t>o</w:t>
        </w:r>
      </w:ins>
      <w:ins w:id="1675" w:author="rev2_v2" w:date="2021-01-28T08:27:00Z">
        <w:r>
          <w:t>ptions considered for EDGE-4 reference point</w:t>
        </w:r>
        <w:bookmarkEnd w:id="1670"/>
      </w:ins>
    </w:p>
    <w:p w14:paraId="5C05A8EC" w14:textId="1D5D46B0" w:rsidR="00DE3141" w:rsidRDefault="00DE3141" w:rsidP="007D375D">
      <w:pPr>
        <w:rPr>
          <w:ins w:id="1676" w:author="rev2_v2" w:date="2021-01-28T12:29:00Z"/>
        </w:rPr>
      </w:pPr>
      <w:ins w:id="1677" w:author="rev2_v2" w:date="2021-01-28T12:28:00Z">
        <w:r>
          <w:t>This clause describes protocol options for EDGE-4 reference p</w:t>
        </w:r>
      </w:ins>
      <w:ins w:id="1678" w:author="rev2_v3" w:date="2021-01-28T18:26:00Z">
        <w:r w:rsidR="00D45313">
          <w:t>o</w:t>
        </w:r>
      </w:ins>
      <w:ins w:id="1679" w:author="rev2_v2" w:date="2021-01-28T12:28:00Z">
        <w:r>
          <w:t>int in detail.</w:t>
        </w:r>
      </w:ins>
    </w:p>
    <w:p w14:paraId="4FA51753" w14:textId="56D8415B" w:rsidR="00DE3141" w:rsidRDefault="00DE3141" w:rsidP="007D375D">
      <w:pPr>
        <w:pStyle w:val="EditorsNote"/>
        <w:rPr>
          <w:ins w:id="1680" w:author="rev2_v2" w:date="2021-01-28T12:28:00Z"/>
        </w:rPr>
      </w:pPr>
      <w:ins w:id="1681" w:author="rev2_v2" w:date="2021-01-28T12:29:00Z">
        <w:r>
          <w:t xml:space="preserve">Editor’s note: Based on the solution </w:t>
        </w:r>
      </w:ins>
      <w:ins w:id="1682" w:author="rev2_v2" w:date="2021-01-28T12:30:00Z">
        <w:r>
          <w:t xml:space="preserve">feasibility and </w:t>
        </w:r>
      </w:ins>
      <w:ins w:id="1683" w:author="rev2_v2" w:date="2021-01-28T12:29:00Z">
        <w:r>
          <w:t>evaluation</w:t>
        </w:r>
      </w:ins>
      <w:ins w:id="1684" w:author="CT1#128_v4" w:date="2021-02-18T17:50:00Z">
        <w:r w:rsidR="00D55952">
          <w:t>,</w:t>
        </w:r>
      </w:ins>
      <w:ins w:id="1685" w:author="rev2_v2" w:date="2021-01-28T12:29:00Z">
        <w:r>
          <w:t xml:space="preserve"> </w:t>
        </w:r>
      </w:ins>
      <w:ins w:id="1686" w:author="CT1#128_v4" w:date="2021-02-18T17:51:00Z">
        <w:r w:rsidR="00D55952">
          <w:t xml:space="preserve">the </w:t>
        </w:r>
      </w:ins>
      <w:ins w:id="1687" w:author="CT1#128_v4" w:date="2021-02-18T18:25:00Z">
        <w:r w:rsidR="00671F03">
          <w:t>aspects</w:t>
        </w:r>
      </w:ins>
      <w:ins w:id="1688" w:author="CT1#128_v4" w:date="2021-02-18T17:51:00Z">
        <w:r w:rsidR="00D55952">
          <w:t xml:space="preserve"> of the </w:t>
        </w:r>
      </w:ins>
      <w:ins w:id="1689" w:author="rev2_v2" w:date="2021-01-28T12:29:00Z">
        <w:r>
          <w:t xml:space="preserve">appropriate </w:t>
        </w:r>
      </w:ins>
      <w:ins w:id="1690" w:author="CT1#128_v4" w:date="2021-02-18T18:03:00Z">
        <w:r w:rsidR="00F40034">
          <w:t xml:space="preserve">solution </w:t>
        </w:r>
      </w:ins>
      <w:ins w:id="1691" w:author="rev2_v2" w:date="2021-01-28T12:29:00Z">
        <w:r>
          <w:t xml:space="preserve">will be </w:t>
        </w:r>
      </w:ins>
      <w:ins w:id="1692" w:author="CT1#128_v4" w:date="2021-02-18T17:51:00Z">
        <w:r w:rsidR="00D55952">
          <w:t>moved</w:t>
        </w:r>
      </w:ins>
      <w:ins w:id="1693" w:author="rev2_v2" w:date="2021-01-28T12:29:00Z">
        <w:r>
          <w:t xml:space="preserve"> </w:t>
        </w:r>
      </w:ins>
      <w:ins w:id="1694" w:author="CT1#128_v4" w:date="2021-02-18T17:51:00Z">
        <w:r w:rsidR="00D55952">
          <w:t xml:space="preserve">to </w:t>
        </w:r>
      </w:ins>
      <w:ins w:id="1695" w:author="rev2_v2" w:date="2021-01-28T12:29:00Z">
        <w:r>
          <w:t>normative work</w:t>
        </w:r>
      </w:ins>
      <w:ins w:id="1696" w:author="CT1#128_v4" w:date="2021-02-18T17:51:00Z">
        <w:r w:rsidR="00D55952">
          <w:t xml:space="preserve"> within appropriate clauses, and further the </w:t>
        </w:r>
      </w:ins>
      <w:ins w:id="1697" w:author="CT1#128_v4" w:date="2021-02-18T18:03:00Z">
        <w:r w:rsidR="00EC2D28">
          <w:t>conte</w:t>
        </w:r>
        <w:r w:rsidR="00526E93">
          <w:t xml:space="preserve">nt of this </w:t>
        </w:r>
      </w:ins>
      <w:ins w:id="1698" w:author="CT1#128_v4" w:date="2021-02-18T18:26:00Z">
        <w:r w:rsidR="00671F03">
          <w:t xml:space="preserve">clause (i.e. </w:t>
        </w:r>
      </w:ins>
      <w:ins w:id="1699" w:author="CT1#128_v4" w:date="2021-02-18T18:03:00Z">
        <w:r w:rsidR="00526E93">
          <w:t>Annex B</w:t>
        </w:r>
      </w:ins>
      <w:ins w:id="1700" w:author="CT1#128_v4" w:date="2021-02-18T18:26:00Z">
        <w:r w:rsidR="00671F03">
          <w:t>)</w:t>
        </w:r>
      </w:ins>
      <w:ins w:id="1701" w:author="CT1#128_v4" w:date="2021-02-18T18:03:00Z">
        <w:r w:rsidR="00526E93">
          <w:t xml:space="preserve"> will be marked as void</w:t>
        </w:r>
      </w:ins>
      <w:ins w:id="1702" w:author="rev2_v2" w:date="2021-01-28T18:20:00Z">
        <w:r w:rsidR="00897118">
          <w:t>.</w:t>
        </w:r>
        <w:del w:id="1703" w:author="rev2_v3" w:date="2021-01-28T18:22:00Z">
          <w:r w:rsidR="00897118" w:rsidDel="00897118">
            <w:delText xml:space="preserve"> </w:delText>
          </w:r>
        </w:del>
      </w:ins>
    </w:p>
    <w:p w14:paraId="1C1E83A8" w14:textId="4DC56C4D" w:rsidR="00787564" w:rsidRDefault="00F44ED1" w:rsidP="00946A7C">
      <w:pPr>
        <w:pStyle w:val="Heading2"/>
        <w:rPr>
          <w:ins w:id="1704" w:author="rev2_v2" w:date="2021-01-28T08:28:00Z"/>
        </w:rPr>
      </w:pPr>
      <w:bookmarkStart w:id="1705" w:name="_Toc65405559"/>
      <w:ins w:id="1706" w:author="rev2_v2" w:date="2021-01-28T12:36:00Z">
        <w:r>
          <w:t>B</w:t>
        </w:r>
      </w:ins>
      <w:ins w:id="1707" w:author="rev2_v2" w:date="2021-01-28T08:28:00Z">
        <w:r w:rsidR="00787564">
          <w:t>.1</w:t>
        </w:r>
        <w:r w:rsidR="00787564">
          <w:tab/>
        </w:r>
      </w:ins>
      <w:ins w:id="1708" w:author="rev2_v2" w:date="2021-01-28T12:34:00Z">
        <w:r>
          <w:t>RESTful APIs</w:t>
        </w:r>
      </w:ins>
      <w:ins w:id="1709" w:author="rev2_v3" w:date="2021-01-28T18:23:00Z">
        <w:r w:rsidR="00897118">
          <w:t xml:space="preserve"> (User plane path)</w:t>
        </w:r>
      </w:ins>
      <w:bookmarkEnd w:id="1705"/>
    </w:p>
    <w:p w14:paraId="1404595B" w14:textId="4C315A5B" w:rsidR="00F44ED1" w:rsidRDefault="00F44ED1" w:rsidP="007D375D">
      <w:pPr>
        <w:pStyle w:val="Heading3"/>
        <w:rPr>
          <w:ins w:id="1710" w:author="rev2_v2" w:date="2021-01-28T12:32:00Z"/>
        </w:rPr>
      </w:pPr>
      <w:bookmarkStart w:id="1711" w:name="_Toc65405560"/>
      <w:ins w:id="1712" w:author="rev2_v2" w:date="2021-01-28T12:36:00Z">
        <w:r>
          <w:t>B</w:t>
        </w:r>
      </w:ins>
      <w:ins w:id="1713" w:author="rev2_v2" w:date="2021-01-28T12:33:00Z">
        <w:r>
          <w:t>.1.</w:t>
        </w:r>
      </w:ins>
      <w:ins w:id="1714" w:author="rev2_v2" w:date="2021-01-28T12:32:00Z">
        <w:r>
          <w:t>1</w:t>
        </w:r>
        <w:r>
          <w:tab/>
          <w:t>Introduction</w:t>
        </w:r>
        <w:bookmarkEnd w:id="1711"/>
        <w:r>
          <w:t xml:space="preserve"> </w:t>
        </w:r>
      </w:ins>
    </w:p>
    <w:p w14:paraId="05E4B20F" w14:textId="77777777" w:rsidR="00F44ED1" w:rsidRDefault="00F44ED1" w:rsidP="00F44ED1">
      <w:pPr>
        <w:rPr>
          <w:ins w:id="1715" w:author="rev2_v2" w:date="2021-01-28T12:32:00Z"/>
          <w:i/>
          <w:color w:val="0000FF"/>
        </w:rPr>
      </w:pPr>
      <w:ins w:id="1716" w:author="rev2_v2" w:date="2021-01-28T12:32:00Z">
        <w:r w:rsidRPr="00784AD6">
          <w:rPr>
            <w:i/>
            <w:color w:val="0000FF"/>
          </w:rPr>
          <w:t xml:space="preserve">This clause will provide the list of </w:t>
        </w:r>
        <w:r w:rsidRPr="003E1A40">
          <w:rPr>
            <w:i/>
            <w:color w:val="0000FF"/>
          </w:rPr>
          <w:t xml:space="preserve">Edge Configuration Server </w:t>
        </w:r>
        <w:r w:rsidRPr="00784AD6">
          <w:rPr>
            <w:i/>
            <w:color w:val="0000FF"/>
          </w:rPr>
          <w:t xml:space="preserve">service with their respective service operations. </w:t>
        </w:r>
      </w:ins>
    </w:p>
    <w:p w14:paraId="318F8D31" w14:textId="4A9DABE9" w:rsidR="00F44ED1" w:rsidDel="00FA1728" w:rsidRDefault="00F44ED1" w:rsidP="007D375D">
      <w:pPr>
        <w:pStyle w:val="Heading3"/>
        <w:rPr>
          <w:ins w:id="1717" w:author="rev2_v2" w:date="2021-01-28T12:32:00Z"/>
          <w:del w:id="1718" w:author="Draft1" w:date="2021-02-28T12:47:00Z"/>
        </w:rPr>
      </w:pPr>
      <w:bookmarkStart w:id="1719" w:name="_Toc65405561"/>
      <w:ins w:id="1720" w:author="rev2_v2" w:date="2021-01-28T12:36:00Z">
        <w:del w:id="1721" w:author="Draft1" w:date="2021-02-28T12:47:00Z">
          <w:r w:rsidDel="00FA1728">
            <w:delText>B</w:delText>
          </w:r>
        </w:del>
      </w:ins>
      <w:ins w:id="1722" w:author="rev2_v2" w:date="2021-01-28T12:33:00Z">
        <w:del w:id="1723" w:author="Draft1" w:date="2021-02-28T12:47:00Z">
          <w:r w:rsidDel="00FA1728">
            <w:delText>.1.</w:delText>
          </w:r>
        </w:del>
      </w:ins>
      <w:ins w:id="1724" w:author="rev2_v2" w:date="2021-01-28T12:35:00Z">
        <w:del w:id="1725" w:author="Draft1" w:date="2021-02-28T12:47:00Z">
          <w:r w:rsidDel="00FA1728">
            <w:delText>2</w:delText>
          </w:r>
        </w:del>
      </w:ins>
      <w:ins w:id="1726" w:author="rev2_v2" w:date="2021-01-28T12:34:00Z">
        <w:del w:id="1727" w:author="Draft1" w:date="2021-02-28T12:47:00Z">
          <w:r w:rsidDel="00FA1728">
            <w:delText xml:space="preserve"> </w:delText>
          </w:r>
        </w:del>
      </w:ins>
      <w:ins w:id="1728" w:author="rev2_v2" w:date="2021-01-28T12:32:00Z">
        <w:del w:id="1729" w:author="Draft1" w:date="2021-02-28T12:47:00Z">
          <w:r w:rsidDel="00FA1728">
            <w:tab/>
          </w:r>
          <w:r w:rsidRPr="00B46EE2" w:rsidDel="00FA1728">
            <w:rPr>
              <w:lang w:val="en-IN"/>
            </w:rPr>
            <w:delText>Service provisioning</w:delText>
          </w:r>
          <w:bookmarkEnd w:id="1719"/>
        </w:del>
      </w:ins>
    </w:p>
    <w:p w14:paraId="6B285CED" w14:textId="3E7DDBF9" w:rsidR="00F44ED1" w:rsidRPr="001035A7" w:rsidDel="00FA1728" w:rsidRDefault="00F44ED1" w:rsidP="00F44ED1">
      <w:pPr>
        <w:rPr>
          <w:ins w:id="1730" w:author="rev2_v2" w:date="2021-01-28T12:32:00Z"/>
          <w:del w:id="1731" w:author="Draft1" w:date="2021-02-28T12:47:00Z"/>
        </w:rPr>
      </w:pPr>
      <w:ins w:id="1732" w:author="rev2_v2" w:date="2021-01-28T12:32:00Z">
        <w:del w:id="1733" w:author="Draft1" w:date="2021-02-28T12:47:00Z">
          <w:r w:rsidRPr="001035A7" w:rsidDel="00FA1728">
            <w:rPr>
              <w:i/>
              <w:color w:val="0000FF"/>
            </w:rPr>
            <w:delText xml:space="preserve">This clause provides </w:delText>
          </w:r>
          <w:r w:rsidDel="00FA1728">
            <w:rPr>
              <w:i/>
              <w:color w:val="0000FF"/>
            </w:rPr>
            <w:delText>services offered</w:delText>
          </w:r>
          <w:r w:rsidRPr="001035A7" w:rsidDel="00FA1728">
            <w:rPr>
              <w:i/>
              <w:color w:val="0000FF"/>
            </w:rPr>
            <w:delText xml:space="preserve"> related to </w:delText>
          </w:r>
          <w:r w:rsidDel="00FA1728">
            <w:rPr>
              <w:i/>
              <w:color w:val="0000FF"/>
            </w:rPr>
            <w:delText>s</w:delText>
          </w:r>
          <w:r w:rsidRPr="00A1783C" w:rsidDel="00FA1728">
            <w:rPr>
              <w:i/>
              <w:color w:val="0000FF"/>
            </w:rPr>
            <w:delText>ervice provisioning</w:delText>
          </w:r>
          <w:r w:rsidDel="00FA1728">
            <w:rPr>
              <w:i/>
              <w:color w:val="0000FF"/>
            </w:rPr>
            <w:delText xml:space="preserve"> offered</w:delText>
          </w:r>
          <w:r w:rsidRPr="00A1783C" w:rsidDel="00FA1728">
            <w:rPr>
              <w:i/>
              <w:color w:val="0000FF"/>
            </w:rPr>
            <w:delText xml:space="preserve"> </w:delText>
          </w:r>
          <w:r w:rsidDel="00FA1728">
            <w:rPr>
              <w:i/>
              <w:color w:val="0000FF"/>
            </w:rPr>
            <w:delText>by the ECS to the EEC.</w:delText>
          </w:r>
        </w:del>
      </w:ins>
    </w:p>
    <w:p w14:paraId="3AE8FB91" w14:textId="3CEAAE97" w:rsidR="00F44ED1" w:rsidRDefault="00F44ED1" w:rsidP="002A20D6">
      <w:pPr>
        <w:pStyle w:val="Heading3"/>
        <w:rPr>
          <w:ins w:id="1734" w:author="rev2_v2" w:date="2021-01-28T12:32:00Z"/>
        </w:rPr>
      </w:pPr>
      <w:bookmarkStart w:id="1735" w:name="_Toc65405562"/>
      <w:ins w:id="1736" w:author="rev2_v2" w:date="2021-01-28T12:36:00Z">
        <w:r>
          <w:lastRenderedPageBreak/>
          <w:t>B</w:t>
        </w:r>
      </w:ins>
      <w:ins w:id="1737" w:author="rev2_v2" w:date="2021-01-28T12:33:00Z">
        <w:r>
          <w:t>.1.</w:t>
        </w:r>
      </w:ins>
      <w:ins w:id="1738" w:author="Draft1" w:date="2021-02-28T12:47:00Z">
        <w:r w:rsidR="00FA1728">
          <w:t>2</w:t>
        </w:r>
      </w:ins>
      <w:ins w:id="1739" w:author="rev2_v2" w:date="2021-01-28T12:32:00Z">
        <w:r>
          <w:tab/>
        </w:r>
        <w:r w:rsidRPr="00831458">
          <w:t>&lt;</w:t>
        </w:r>
        <w:del w:id="1740" w:author="Draft1" w:date="2021-02-28T11:14:00Z">
          <w:r w:rsidDel="00A81B6C">
            <w:delText>Service</w:delText>
          </w:r>
          <w:r w:rsidRPr="00831458" w:rsidDel="00A81B6C">
            <w:delText xml:space="preserve"> Name</w:delText>
          </w:r>
          <w:r w:rsidDel="00A81B6C">
            <w:delText xml:space="preserve"> – </w:delText>
          </w:r>
        </w:del>
        <w:r>
          <w:t>Eecs_xxx</w:t>
        </w:r>
        <w:r w:rsidRPr="00831458">
          <w:t>&gt;</w:t>
        </w:r>
        <w:r>
          <w:t xml:space="preserve"> Service</w:t>
        </w:r>
        <w:bookmarkEnd w:id="1735"/>
      </w:ins>
    </w:p>
    <w:p w14:paraId="1707CFF5" w14:textId="77777777" w:rsidR="00F44ED1" w:rsidRPr="001961EA" w:rsidRDefault="00F44ED1" w:rsidP="00F44ED1">
      <w:pPr>
        <w:rPr>
          <w:ins w:id="1741" w:author="rev2_v2" w:date="2021-01-28T12:32:00Z"/>
          <w:i/>
          <w:color w:val="0000FF"/>
        </w:rPr>
      </w:pPr>
      <w:ins w:id="1742" w:author="rev2_v2" w:date="2021-01-28T12:32: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21C19B29" w14:textId="1722E68D" w:rsidR="00F44ED1" w:rsidRDefault="00F44ED1" w:rsidP="00F44ED1">
      <w:pPr>
        <w:pStyle w:val="Heading4"/>
      </w:pPr>
      <w:bookmarkStart w:id="1743" w:name="_Toc65405563"/>
      <w:ins w:id="1744" w:author="rev2_v2" w:date="2021-01-28T12:36:00Z">
        <w:r>
          <w:t>B</w:t>
        </w:r>
      </w:ins>
      <w:ins w:id="1745" w:author="rev2_v2" w:date="2021-01-28T12:33:00Z">
        <w:r>
          <w:t>.1</w:t>
        </w:r>
      </w:ins>
      <w:ins w:id="1746" w:author="rev2_v2" w:date="2021-01-28T12:32:00Z">
        <w:r>
          <w:t>.</w:t>
        </w:r>
      </w:ins>
      <w:ins w:id="1747" w:author="Draft1" w:date="2021-02-28T12:48:00Z">
        <w:r w:rsidR="00FA1728">
          <w:t>2</w:t>
        </w:r>
      </w:ins>
      <w:ins w:id="1748" w:author="rev2_v2" w:date="2021-01-28T12:32:00Z">
        <w:r>
          <w:t>.1</w:t>
        </w:r>
        <w:r>
          <w:tab/>
          <w:t>Service Description</w:t>
        </w:r>
      </w:ins>
      <w:bookmarkEnd w:id="1743"/>
    </w:p>
    <w:p w14:paraId="7C657FD2" w14:textId="118ADE42" w:rsidR="00A81B6C" w:rsidRPr="00A81B6C" w:rsidRDefault="00A81B6C" w:rsidP="00A81B6C">
      <w:pPr>
        <w:rPr>
          <w:ins w:id="1749" w:author="rev2_v2" w:date="2021-01-28T12:32:00Z"/>
        </w:rPr>
      </w:pPr>
      <w:ins w:id="1750" w:author="Draft1" w:date="2021-02-28T11:15:00Z">
        <w:r w:rsidRPr="00A81B6C">
          <w:t>This clause will provide a general description of the related service, include a description of the functional elements involved in the invocation of the service.</w:t>
        </w:r>
      </w:ins>
    </w:p>
    <w:p w14:paraId="1B6A2D5E" w14:textId="2BAB87E3" w:rsidR="00F44ED1" w:rsidDel="00A81B6C" w:rsidRDefault="00F44ED1" w:rsidP="00F44ED1">
      <w:pPr>
        <w:pStyle w:val="Heading5"/>
        <w:rPr>
          <w:ins w:id="1751" w:author="rev2_v2" w:date="2021-01-28T12:32:00Z"/>
          <w:del w:id="1752" w:author="Draft1" w:date="2021-02-28T11:15:00Z"/>
        </w:rPr>
      </w:pPr>
      <w:ins w:id="1753" w:author="rev2_v2" w:date="2021-01-28T12:36:00Z">
        <w:del w:id="1754" w:author="Draft1" w:date="2021-02-28T11:15:00Z">
          <w:r w:rsidDel="00A81B6C">
            <w:delText>B</w:delText>
          </w:r>
        </w:del>
      </w:ins>
      <w:ins w:id="1755" w:author="rev2_v2" w:date="2021-01-28T12:33:00Z">
        <w:del w:id="1756" w:author="Draft1" w:date="2021-02-28T11:15:00Z">
          <w:r w:rsidDel="00A81B6C">
            <w:delText>.1</w:delText>
          </w:r>
        </w:del>
      </w:ins>
      <w:ins w:id="1757" w:author="rev2_v2" w:date="2021-01-28T12:32:00Z">
        <w:del w:id="1758" w:author="Draft1" w:date="2021-02-28T11:15:00Z">
          <w:r w:rsidDel="00A81B6C">
            <w:delText>.</w:delText>
          </w:r>
        </w:del>
      </w:ins>
      <w:ins w:id="1759" w:author="rev2_v2" w:date="2021-01-28T12:47:00Z">
        <w:del w:id="1760" w:author="Draft1" w:date="2021-02-28T11:15:00Z">
          <w:r w:rsidR="002A20D6" w:rsidDel="00A81B6C">
            <w:delText>3</w:delText>
          </w:r>
        </w:del>
      </w:ins>
      <w:ins w:id="1761" w:author="rev2_v2" w:date="2021-01-28T12:32:00Z">
        <w:del w:id="1762" w:author="Draft1" w:date="2021-02-28T11:15:00Z">
          <w:r w:rsidDel="00A81B6C">
            <w:delText>.1.1</w:delText>
          </w:r>
          <w:r w:rsidDel="00A81B6C">
            <w:tab/>
            <w:delText>Overview</w:delText>
          </w:r>
        </w:del>
      </w:ins>
    </w:p>
    <w:p w14:paraId="535B2ED6" w14:textId="7A542489" w:rsidR="00F44ED1" w:rsidRDefault="00F44ED1" w:rsidP="00F44ED1">
      <w:pPr>
        <w:pStyle w:val="Heading4"/>
        <w:rPr>
          <w:ins w:id="1763" w:author="Draft1" w:date="2021-02-28T11:15:00Z"/>
        </w:rPr>
      </w:pPr>
      <w:bookmarkStart w:id="1764" w:name="_Toc65405564"/>
      <w:ins w:id="1765" w:author="rev2_v2" w:date="2021-01-28T12:36:00Z">
        <w:r>
          <w:t>B</w:t>
        </w:r>
      </w:ins>
      <w:ins w:id="1766" w:author="rev2_v2" w:date="2021-01-28T12:33:00Z">
        <w:r>
          <w:t>.1</w:t>
        </w:r>
      </w:ins>
      <w:ins w:id="1767" w:author="rev2_v2" w:date="2021-01-28T12:32:00Z">
        <w:r>
          <w:t>.</w:t>
        </w:r>
      </w:ins>
      <w:ins w:id="1768" w:author="Draft1" w:date="2021-02-28T12:48:00Z">
        <w:r w:rsidR="00FA1728">
          <w:t>2</w:t>
        </w:r>
      </w:ins>
      <w:ins w:id="1769" w:author="rev2_v2" w:date="2021-01-28T12:32:00Z">
        <w:r>
          <w:t>.2</w:t>
        </w:r>
        <w:r>
          <w:tab/>
          <w:t>Service Operations</w:t>
        </w:r>
      </w:ins>
      <w:bookmarkEnd w:id="1764"/>
    </w:p>
    <w:p w14:paraId="67118806" w14:textId="25E7CA35" w:rsidR="00A81B6C" w:rsidRPr="00A81B6C" w:rsidRDefault="00A81B6C">
      <w:pPr>
        <w:rPr>
          <w:ins w:id="1770" w:author="rev2_v2" w:date="2021-01-28T12:32:00Z"/>
        </w:rPr>
        <w:pPrChange w:id="1771" w:author="Draft1" w:date="2021-02-28T11:15:00Z">
          <w:pPr>
            <w:pStyle w:val="Heading4"/>
          </w:pPr>
        </w:pPrChange>
      </w:pPr>
      <w:ins w:id="1772" w:author="Draft1" w:date="2021-02-28T11:15:00Z">
        <w:r w:rsidRPr="00A81B6C">
          <w:t>One clause per service operation. This clause will include a description of the different service operations supported by the service.</w:t>
        </w:r>
      </w:ins>
    </w:p>
    <w:p w14:paraId="6C20B0B7" w14:textId="09A1ABD6" w:rsidR="00F44ED1" w:rsidRDefault="00F44ED1" w:rsidP="00F44ED1">
      <w:pPr>
        <w:pStyle w:val="Heading5"/>
        <w:rPr>
          <w:ins w:id="1773" w:author="rev2_v2" w:date="2021-01-28T12:32:00Z"/>
        </w:rPr>
      </w:pPr>
      <w:bookmarkStart w:id="1774" w:name="_Toc65405565"/>
      <w:ins w:id="1775" w:author="rev2_v2" w:date="2021-01-28T12:36:00Z">
        <w:r>
          <w:t>B</w:t>
        </w:r>
      </w:ins>
      <w:ins w:id="1776" w:author="rev2_v2" w:date="2021-01-28T12:33:00Z">
        <w:r>
          <w:t>.1</w:t>
        </w:r>
      </w:ins>
      <w:ins w:id="1777" w:author="rev2_v2" w:date="2021-01-28T12:32:00Z">
        <w:r>
          <w:t>.</w:t>
        </w:r>
      </w:ins>
      <w:ins w:id="1778" w:author="Draft1" w:date="2021-02-28T12:48:00Z">
        <w:r w:rsidR="00FA1728">
          <w:t>2</w:t>
        </w:r>
      </w:ins>
      <w:ins w:id="1779" w:author="rev2_v2" w:date="2021-01-28T12:32:00Z">
        <w:r>
          <w:t>.2.1</w:t>
        </w:r>
        <w:r>
          <w:tab/>
          <w:t>Introduction</w:t>
        </w:r>
        <w:bookmarkEnd w:id="1774"/>
      </w:ins>
    </w:p>
    <w:p w14:paraId="3D2848AD" w14:textId="0588F076" w:rsidR="00F44ED1" w:rsidRDefault="00F44ED1" w:rsidP="00F44ED1">
      <w:pPr>
        <w:rPr>
          <w:ins w:id="1780" w:author="rev2_v2" w:date="2021-01-28T12:32:00Z"/>
        </w:rPr>
      </w:pPr>
      <w:ins w:id="1781" w:author="rev2_v2" w:date="2021-01-28T12:32:00Z">
        <w:r>
          <w:t xml:space="preserve">The service operation defined for </w:t>
        </w:r>
        <w:r w:rsidRPr="001961EA">
          <w:rPr>
            <w:highlight w:val="yellow"/>
          </w:rPr>
          <w:t>&lt;API Name&gt;</w:t>
        </w:r>
        <w:r>
          <w:t xml:space="preserve"> API is shown in the table </w:t>
        </w:r>
      </w:ins>
      <w:ins w:id="1782" w:author="rev2_v2" w:date="2021-01-28T12:37:00Z">
        <w:r>
          <w:t>B</w:t>
        </w:r>
      </w:ins>
      <w:ins w:id="1783" w:author="rev2_v2" w:date="2021-01-28T12:33:00Z">
        <w:r>
          <w:t>.1</w:t>
        </w:r>
      </w:ins>
      <w:ins w:id="1784" w:author="rev2_v2" w:date="2021-01-28T12:32:00Z">
        <w:r>
          <w:t>.</w:t>
        </w:r>
      </w:ins>
      <w:ins w:id="1785" w:author="Draft1" w:date="2021-02-28T12:48:00Z">
        <w:r w:rsidR="00FA1728">
          <w:t>2</w:t>
        </w:r>
      </w:ins>
      <w:ins w:id="1786" w:author="rev2_v2" w:date="2021-01-28T12:32:00Z">
        <w:r>
          <w:t>.2.1-1.</w:t>
        </w:r>
      </w:ins>
    </w:p>
    <w:p w14:paraId="4D78F9C7" w14:textId="75704106" w:rsidR="00F44ED1" w:rsidRDefault="00F44ED1" w:rsidP="00F44ED1">
      <w:pPr>
        <w:pStyle w:val="TH"/>
        <w:rPr>
          <w:ins w:id="1787" w:author="rev2_v2" w:date="2021-01-28T12:32:00Z"/>
        </w:rPr>
      </w:pPr>
      <w:ins w:id="1788" w:author="rev2_v2" w:date="2021-01-28T12:32:00Z">
        <w:r>
          <w:t xml:space="preserve">Table </w:t>
        </w:r>
      </w:ins>
      <w:ins w:id="1789" w:author="rev2_v2" w:date="2021-01-28T12:37:00Z">
        <w:r>
          <w:t>B</w:t>
        </w:r>
      </w:ins>
      <w:ins w:id="1790" w:author="rev2_v2" w:date="2021-01-28T12:34:00Z">
        <w:r>
          <w:t>.1</w:t>
        </w:r>
      </w:ins>
      <w:ins w:id="1791" w:author="rev2_v2" w:date="2021-01-28T12:32:00Z">
        <w:r>
          <w:t>.</w:t>
        </w:r>
      </w:ins>
      <w:ins w:id="1792" w:author="Draft1" w:date="2021-02-28T12:48:00Z">
        <w:r w:rsidR="00FA1728">
          <w:t>2</w:t>
        </w:r>
      </w:ins>
      <w:ins w:id="1793" w:author="rev2_v2" w:date="2021-01-28T12:32:00Z">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F44ED1" w14:paraId="0B147F00" w14:textId="77777777" w:rsidTr="009351BB">
        <w:trPr>
          <w:jc w:val="center"/>
          <w:ins w:id="1794" w:author="rev2_v2" w:date="2021-01-28T12:32:00Z"/>
        </w:trPr>
        <w:tc>
          <w:tcPr>
            <w:tcW w:w="3260" w:type="dxa"/>
            <w:shd w:val="clear" w:color="auto" w:fill="D9D9D9"/>
          </w:tcPr>
          <w:p w14:paraId="35131478" w14:textId="77777777" w:rsidR="00F44ED1" w:rsidRDefault="00F44ED1" w:rsidP="009351BB">
            <w:pPr>
              <w:pStyle w:val="TAH"/>
              <w:rPr>
                <w:ins w:id="1795" w:author="rev2_v2" w:date="2021-01-28T12:32:00Z"/>
              </w:rPr>
            </w:pPr>
            <w:ins w:id="1796" w:author="rev2_v2" w:date="2021-01-28T12:32:00Z">
              <w:r>
                <w:t>Service operation name</w:t>
              </w:r>
            </w:ins>
          </w:p>
        </w:tc>
        <w:tc>
          <w:tcPr>
            <w:tcW w:w="4395" w:type="dxa"/>
            <w:shd w:val="clear" w:color="auto" w:fill="D9D9D9"/>
          </w:tcPr>
          <w:p w14:paraId="38051CE1" w14:textId="77777777" w:rsidR="00F44ED1" w:rsidRDefault="00F44ED1" w:rsidP="009351BB">
            <w:pPr>
              <w:pStyle w:val="TAH"/>
              <w:rPr>
                <w:ins w:id="1797" w:author="rev2_v2" w:date="2021-01-28T12:32:00Z"/>
              </w:rPr>
            </w:pPr>
            <w:ins w:id="1798" w:author="rev2_v2" w:date="2021-01-28T12:32:00Z">
              <w:r>
                <w:t>Description</w:t>
              </w:r>
            </w:ins>
          </w:p>
        </w:tc>
        <w:tc>
          <w:tcPr>
            <w:tcW w:w="1565" w:type="dxa"/>
            <w:shd w:val="clear" w:color="auto" w:fill="D9D9D9"/>
          </w:tcPr>
          <w:p w14:paraId="3731C30C" w14:textId="77777777" w:rsidR="00F44ED1" w:rsidRDefault="00F44ED1" w:rsidP="009351BB">
            <w:pPr>
              <w:pStyle w:val="TAH"/>
              <w:rPr>
                <w:ins w:id="1799" w:author="rev2_v2" w:date="2021-01-28T12:32:00Z"/>
              </w:rPr>
            </w:pPr>
            <w:ins w:id="1800" w:author="rev2_v2" w:date="2021-01-28T12:32:00Z">
              <w:r>
                <w:t>Initiated by</w:t>
              </w:r>
            </w:ins>
          </w:p>
        </w:tc>
      </w:tr>
      <w:tr w:rsidR="00F44ED1" w14:paraId="11623B32" w14:textId="77777777" w:rsidTr="009351BB">
        <w:trPr>
          <w:jc w:val="center"/>
          <w:ins w:id="1801" w:author="rev2_v2" w:date="2021-01-28T12:32:00Z"/>
        </w:trPr>
        <w:tc>
          <w:tcPr>
            <w:tcW w:w="3260" w:type="dxa"/>
          </w:tcPr>
          <w:p w14:paraId="2C58DC19" w14:textId="77777777" w:rsidR="00F44ED1" w:rsidRDefault="00F44ED1" w:rsidP="009351BB">
            <w:pPr>
              <w:pStyle w:val="TAL"/>
              <w:rPr>
                <w:ins w:id="1802" w:author="rev2_v2" w:date="2021-01-28T12:32:00Z"/>
              </w:rPr>
            </w:pPr>
          </w:p>
        </w:tc>
        <w:tc>
          <w:tcPr>
            <w:tcW w:w="4395" w:type="dxa"/>
          </w:tcPr>
          <w:p w14:paraId="68006E4A" w14:textId="77777777" w:rsidR="00F44ED1" w:rsidRDefault="00F44ED1" w:rsidP="009351BB">
            <w:pPr>
              <w:pStyle w:val="TAL"/>
              <w:rPr>
                <w:ins w:id="1803" w:author="rev2_v2" w:date="2021-01-28T12:32:00Z"/>
              </w:rPr>
            </w:pPr>
          </w:p>
        </w:tc>
        <w:tc>
          <w:tcPr>
            <w:tcW w:w="1565" w:type="dxa"/>
          </w:tcPr>
          <w:p w14:paraId="73940A76" w14:textId="77777777" w:rsidR="00F44ED1" w:rsidRDefault="00F44ED1" w:rsidP="009351BB">
            <w:pPr>
              <w:pStyle w:val="TAL"/>
              <w:rPr>
                <w:ins w:id="1804" w:author="rev2_v2" w:date="2021-01-28T12:32:00Z"/>
              </w:rPr>
            </w:pPr>
          </w:p>
        </w:tc>
      </w:tr>
    </w:tbl>
    <w:p w14:paraId="0085970E" w14:textId="5BC905B3" w:rsidR="00F44ED1" w:rsidRDefault="00F44ED1" w:rsidP="00F44ED1">
      <w:pPr>
        <w:pStyle w:val="Heading5"/>
        <w:rPr>
          <w:ins w:id="1805" w:author="rev2_v2" w:date="2021-01-28T12:32:00Z"/>
        </w:rPr>
      </w:pPr>
      <w:bookmarkStart w:id="1806" w:name="_Toc65405566"/>
      <w:ins w:id="1807" w:author="rev2_v2" w:date="2021-01-28T12:37:00Z">
        <w:r>
          <w:t>B</w:t>
        </w:r>
      </w:ins>
      <w:ins w:id="1808" w:author="rev2_v2" w:date="2021-01-28T12:34:00Z">
        <w:r>
          <w:t>.1</w:t>
        </w:r>
      </w:ins>
      <w:ins w:id="1809" w:author="rev2_v2" w:date="2021-01-28T12:32:00Z">
        <w:r>
          <w:t>.</w:t>
        </w:r>
      </w:ins>
      <w:ins w:id="1810" w:author="Draft1" w:date="2021-02-28T12:48:00Z">
        <w:r w:rsidR="00FA1728">
          <w:t>2</w:t>
        </w:r>
      </w:ins>
      <w:ins w:id="1811" w:author="rev2_v2" w:date="2021-01-28T12:32:00Z">
        <w:r>
          <w:t>.2.2</w:t>
        </w:r>
        <w:r>
          <w:tab/>
        </w:r>
        <w:r w:rsidRPr="00831458">
          <w:t xml:space="preserve">&lt;Service </w:t>
        </w:r>
        <w:del w:id="1812" w:author="Draft1" w:date="2021-02-28T11:16:00Z">
          <w:r w:rsidRPr="00831458" w:rsidDel="00A81B6C">
            <w:delText>O</w:delText>
          </w:r>
        </w:del>
      </w:ins>
      <w:ins w:id="1813" w:author="Draft1" w:date="2021-02-28T11:16:00Z">
        <w:r w:rsidR="00A81B6C">
          <w:t>o</w:t>
        </w:r>
      </w:ins>
      <w:ins w:id="1814" w:author="rev2_v2" w:date="2021-01-28T12:32:00Z">
        <w:r w:rsidRPr="00831458">
          <w:t xml:space="preserve">peration </w:t>
        </w:r>
        <w:del w:id="1815" w:author="Draft1" w:date="2021-02-28T11:16:00Z">
          <w:r w:rsidRPr="00831458" w:rsidDel="00A81B6C">
            <w:delText>Name</w:delText>
          </w:r>
        </w:del>
      </w:ins>
      <w:ins w:id="1816" w:author="Draft1" w:date="2021-02-28T11:16:00Z">
        <w:r w:rsidR="00A81B6C">
          <w:t>1</w:t>
        </w:r>
      </w:ins>
      <w:ins w:id="1817" w:author="rev2_v2" w:date="2021-01-28T12:32:00Z">
        <w:r w:rsidRPr="00831458">
          <w:t>&gt;</w:t>
        </w:r>
        <w:bookmarkEnd w:id="1806"/>
      </w:ins>
    </w:p>
    <w:p w14:paraId="200095CE" w14:textId="09D02B06" w:rsidR="00F44ED1" w:rsidRDefault="00F44ED1" w:rsidP="00F44ED1">
      <w:pPr>
        <w:pStyle w:val="Heading6"/>
        <w:rPr>
          <w:ins w:id="1818" w:author="Draft1" w:date="2021-02-28T11:17:00Z"/>
        </w:rPr>
      </w:pPr>
      <w:bookmarkStart w:id="1819" w:name="_Toc65405567"/>
      <w:ins w:id="1820" w:author="rev2_v2" w:date="2021-01-28T12:37:00Z">
        <w:r>
          <w:t>B</w:t>
        </w:r>
      </w:ins>
      <w:ins w:id="1821" w:author="rev2_v2" w:date="2021-01-28T12:34:00Z">
        <w:r>
          <w:t>.1</w:t>
        </w:r>
      </w:ins>
      <w:ins w:id="1822" w:author="rev2_v2" w:date="2021-01-28T12:32:00Z">
        <w:r>
          <w:t>.</w:t>
        </w:r>
      </w:ins>
      <w:ins w:id="1823" w:author="Draft1" w:date="2021-02-28T12:48:00Z">
        <w:r w:rsidR="00FA1728">
          <w:t>2</w:t>
        </w:r>
      </w:ins>
      <w:ins w:id="1824" w:author="rev2_v2" w:date="2021-01-28T12:32:00Z">
        <w:r>
          <w:t>.2.2.1</w:t>
        </w:r>
        <w:r>
          <w:tab/>
          <w:t>General</w:t>
        </w:r>
      </w:ins>
      <w:bookmarkEnd w:id="1819"/>
    </w:p>
    <w:p w14:paraId="447F5CC4" w14:textId="4614A7B8" w:rsidR="00A81B6C" w:rsidRPr="00A81B6C" w:rsidRDefault="00A81B6C">
      <w:pPr>
        <w:rPr>
          <w:ins w:id="1825" w:author="rev2_v2" w:date="2021-01-28T12:32:00Z"/>
        </w:rPr>
        <w:pPrChange w:id="1826" w:author="Draft1" w:date="2021-02-28T11:17:00Z">
          <w:pPr>
            <w:pStyle w:val="Heading6"/>
          </w:pPr>
        </w:pPrChange>
      </w:pPr>
      <w:ins w:id="1827" w:author="Draft1" w:date="2021-02-28T11:17:00Z">
        <w:r w:rsidRPr="00A81B6C">
          <w:t>Provide the general description of the service operation.</w:t>
        </w:r>
      </w:ins>
    </w:p>
    <w:p w14:paraId="517FCFA3" w14:textId="4291319B" w:rsidR="00F44ED1" w:rsidRDefault="00F44ED1" w:rsidP="00F44ED1">
      <w:pPr>
        <w:pStyle w:val="Heading6"/>
        <w:rPr>
          <w:ins w:id="1828" w:author="Draft1" w:date="2021-02-28T11:17:00Z"/>
        </w:rPr>
      </w:pPr>
      <w:bookmarkStart w:id="1829" w:name="_Toc65405568"/>
      <w:ins w:id="1830" w:author="rev2_v2" w:date="2021-01-28T12:37:00Z">
        <w:r>
          <w:t>B</w:t>
        </w:r>
      </w:ins>
      <w:ins w:id="1831" w:author="rev2_v2" w:date="2021-01-28T12:34:00Z">
        <w:r>
          <w:t>.1</w:t>
        </w:r>
      </w:ins>
      <w:ins w:id="1832" w:author="rev2_v2" w:date="2021-01-28T12:32:00Z">
        <w:r>
          <w:t>.</w:t>
        </w:r>
      </w:ins>
      <w:ins w:id="1833" w:author="Draft1" w:date="2021-02-28T12:48:00Z">
        <w:r w:rsidR="00FA1728">
          <w:t>2</w:t>
        </w:r>
      </w:ins>
      <w:ins w:id="1834" w:author="rev2_v2" w:date="2021-01-28T12:32:00Z">
        <w:r>
          <w:t>.2.2.2</w:t>
        </w:r>
        <w:r>
          <w:tab/>
        </w:r>
        <w:r w:rsidRPr="00831458">
          <w:t>&lt;Description&gt; &lt;Service Operation Name&gt;</w:t>
        </w:r>
        <w:r>
          <w:t xml:space="preserve"> operation</w:t>
        </w:r>
      </w:ins>
      <w:bookmarkEnd w:id="1829"/>
    </w:p>
    <w:p w14:paraId="0FCA4C02" w14:textId="0F196B76" w:rsidR="00A81B6C" w:rsidRDefault="00A81B6C" w:rsidP="00A81B6C">
      <w:pPr>
        <w:pStyle w:val="Heading5"/>
        <w:rPr>
          <w:ins w:id="1835" w:author="Draft1" w:date="2021-02-28T11:17:00Z"/>
        </w:rPr>
      </w:pPr>
      <w:bookmarkStart w:id="1836" w:name="_Toc65405569"/>
      <w:ins w:id="1837" w:author="Draft1" w:date="2021-02-28T11:17:00Z">
        <w:r>
          <w:t>B.1.</w:t>
        </w:r>
      </w:ins>
      <w:ins w:id="1838" w:author="Draft1" w:date="2021-02-28T12:48:00Z">
        <w:r w:rsidR="00FA1728">
          <w:t>2</w:t>
        </w:r>
      </w:ins>
      <w:ins w:id="1839" w:author="Draft1" w:date="2021-02-28T11:17:00Z">
        <w:r>
          <w:t>.2.3</w:t>
        </w:r>
        <w:r>
          <w:tab/>
          <w:t>&lt;Service operation 2&gt;</w:t>
        </w:r>
        <w:bookmarkEnd w:id="1836"/>
      </w:ins>
    </w:p>
    <w:p w14:paraId="3E9BCF9B" w14:textId="5ED2B168" w:rsidR="00A81B6C" w:rsidRPr="00A81B6C" w:rsidRDefault="00A81B6C" w:rsidP="00A81B6C">
      <w:pPr>
        <w:rPr>
          <w:ins w:id="1840" w:author="rev2_v2" w:date="2021-01-28T12:39:00Z"/>
        </w:rPr>
      </w:pPr>
      <w:ins w:id="1841" w:author="Draft1" w:date="2021-02-28T11:17:00Z">
        <w:r>
          <w:t>And so on if there are more than 2 service operations to be described for the service.</w:t>
        </w:r>
      </w:ins>
    </w:p>
    <w:p w14:paraId="727A9D21" w14:textId="22068912" w:rsidR="007A0E4F" w:rsidRDefault="007A0E4F" w:rsidP="007D375D">
      <w:pPr>
        <w:pStyle w:val="Heading3"/>
        <w:rPr>
          <w:ins w:id="1842" w:author="rev2_v2" w:date="2021-01-28T12:39:00Z"/>
        </w:rPr>
      </w:pPr>
      <w:bookmarkStart w:id="1843" w:name="_Toc65405570"/>
      <w:ins w:id="1844" w:author="rev2_v2" w:date="2021-01-28T12:39:00Z">
        <w:r>
          <w:t>B.1.</w:t>
        </w:r>
      </w:ins>
      <w:ins w:id="1845" w:author="Draft1" w:date="2021-02-28T12:49:00Z">
        <w:r w:rsidR="00E75F01">
          <w:t>3</w:t>
        </w:r>
      </w:ins>
      <w:ins w:id="1846" w:author="rev2_v2" w:date="2021-01-28T12:39:00Z">
        <w:r>
          <w:tab/>
        </w:r>
        <w:r w:rsidRPr="00831458">
          <w:t>&lt;API Name</w:t>
        </w:r>
        <w:r>
          <w:t xml:space="preserve"> – Eecs_xxx</w:t>
        </w:r>
        <w:r w:rsidRPr="00831458">
          <w:t>&gt;</w:t>
        </w:r>
        <w:r>
          <w:t xml:space="preserve"> API</w:t>
        </w:r>
        <w:bookmarkEnd w:id="1843"/>
      </w:ins>
    </w:p>
    <w:p w14:paraId="64EAFF76" w14:textId="77777777" w:rsidR="007A0E4F" w:rsidRPr="00771852" w:rsidRDefault="007A0E4F" w:rsidP="007A0E4F">
      <w:pPr>
        <w:rPr>
          <w:ins w:id="1847" w:author="rev2_v2" w:date="2021-01-28T12:39:00Z"/>
        </w:rPr>
      </w:pPr>
      <w:ins w:id="1848" w:author="rev2_v2" w:date="2021-01-28T12:39: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2657311A" w14:textId="4C80F47E" w:rsidR="007A0E4F" w:rsidRDefault="007A0E4F" w:rsidP="007D375D">
      <w:pPr>
        <w:pStyle w:val="Heading4"/>
        <w:rPr>
          <w:ins w:id="1849" w:author="rev2_v2" w:date="2021-01-28T12:39:00Z"/>
        </w:rPr>
      </w:pPr>
      <w:bookmarkStart w:id="1850" w:name="_Toc65405571"/>
      <w:ins w:id="1851" w:author="rev2_v2" w:date="2021-01-28T12:41:00Z">
        <w:r>
          <w:lastRenderedPageBreak/>
          <w:t>B.1.</w:t>
        </w:r>
      </w:ins>
      <w:ins w:id="1852" w:author="Draft1" w:date="2021-02-28T12:49:00Z">
        <w:r w:rsidR="00E75F01">
          <w:t>3</w:t>
        </w:r>
      </w:ins>
      <w:ins w:id="1853" w:author="rev2_v2" w:date="2021-01-28T12:39:00Z">
        <w:r>
          <w:t>.1</w:t>
        </w:r>
        <w:r>
          <w:tab/>
          <w:t>API URI</w:t>
        </w:r>
        <w:bookmarkEnd w:id="1850"/>
      </w:ins>
    </w:p>
    <w:p w14:paraId="7A03871C" w14:textId="0E36FE5B" w:rsidR="007A0E4F" w:rsidRDefault="007A0E4F" w:rsidP="007D375D">
      <w:pPr>
        <w:pStyle w:val="Heading4"/>
        <w:rPr>
          <w:ins w:id="1854" w:author="rev2_v2" w:date="2021-01-28T12:39:00Z"/>
        </w:rPr>
      </w:pPr>
      <w:bookmarkStart w:id="1855" w:name="_Toc65405572"/>
      <w:ins w:id="1856" w:author="rev2_v2" w:date="2021-01-28T12:41:00Z">
        <w:r>
          <w:t>B.1.</w:t>
        </w:r>
      </w:ins>
      <w:ins w:id="1857" w:author="Draft1" w:date="2021-02-28T12:49:00Z">
        <w:r w:rsidR="00E75F01">
          <w:t>3</w:t>
        </w:r>
      </w:ins>
      <w:ins w:id="1858" w:author="rev2_v2" w:date="2021-01-28T12:39:00Z">
        <w:r>
          <w:t>.2</w:t>
        </w:r>
        <w:r>
          <w:tab/>
          <w:t>Resources</w:t>
        </w:r>
        <w:bookmarkEnd w:id="1855"/>
      </w:ins>
    </w:p>
    <w:p w14:paraId="7463471D" w14:textId="743F7129" w:rsidR="007A0E4F" w:rsidRDefault="007A0E4F" w:rsidP="007D375D">
      <w:pPr>
        <w:pStyle w:val="Heading5"/>
        <w:rPr>
          <w:ins w:id="1859" w:author="rev2_v2" w:date="2021-01-28T12:39:00Z"/>
        </w:rPr>
      </w:pPr>
      <w:bookmarkStart w:id="1860" w:name="_Toc65405573"/>
      <w:ins w:id="1861" w:author="rev2_v2" w:date="2021-01-28T12:41:00Z">
        <w:r>
          <w:t>B.1.</w:t>
        </w:r>
      </w:ins>
      <w:ins w:id="1862" w:author="Draft1" w:date="2021-02-28T12:49:00Z">
        <w:r w:rsidR="00E75F01">
          <w:t>3</w:t>
        </w:r>
      </w:ins>
      <w:ins w:id="1863" w:author="rev2_v2" w:date="2021-01-28T12:39:00Z">
        <w:r>
          <w:t>.2.1</w:t>
        </w:r>
        <w:r>
          <w:tab/>
          <w:t>Overview</w:t>
        </w:r>
        <w:bookmarkEnd w:id="1860"/>
      </w:ins>
    </w:p>
    <w:p w14:paraId="1FAC0CD0" w14:textId="77777777" w:rsidR="007A0E4F" w:rsidRDefault="007A0E4F" w:rsidP="007A0E4F">
      <w:pPr>
        <w:pStyle w:val="TH"/>
        <w:rPr>
          <w:ins w:id="1864" w:author="rev2_v2" w:date="2021-01-28T12:39:00Z"/>
        </w:rPr>
      </w:pPr>
      <w:ins w:id="1865" w:author="rev2_v2" w:date="2021-01-28T12:39:00Z">
        <w:r w:rsidRPr="00E73566">
          <w:object w:dxaOrig="5352" w:dyaOrig="2556" w14:anchorId="30C0E0BE">
            <v:shape id="_x0000_i1026" type="#_x0000_t75" style="width:267.6pt;height:127.7pt" o:ole="">
              <v:imagedata r:id="rId11" o:title=""/>
            </v:shape>
            <o:OLEObject Type="Embed" ProgID="Visio.Drawing.11" ShapeID="_x0000_i1026" DrawAspect="Content" ObjectID="_1676023400" r:id="rId13"/>
          </w:object>
        </w:r>
      </w:ins>
    </w:p>
    <w:p w14:paraId="267442FC" w14:textId="7A2F4F1D" w:rsidR="007A0E4F" w:rsidRDefault="007A0E4F" w:rsidP="007A0E4F">
      <w:pPr>
        <w:pStyle w:val="TF"/>
        <w:rPr>
          <w:ins w:id="1866" w:author="rev2_v2" w:date="2021-01-28T12:39:00Z"/>
        </w:rPr>
      </w:pPr>
      <w:ins w:id="1867" w:author="rev2_v2" w:date="2021-01-28T12:39:00Z">
        <w:r>
          <w:t xml:space="preserve">Figure </w:t>
        </w:r>
      </w:ins>
      <w:ins w:id="1868" w:author="rev2_v2" w:date="2021-01-28T12:41:00Z">
        <w:r>
          <w:t>B.1.</w:t>
        </w:r>
      </w:ins>
      <w:ins w:id="1869" w:author="Draft1" w:date="2021-02-28T12:49:00Z">
        <w:r w:rsidR="00E75F01">
          <w:t>3</w:t>
        </w:r>
      </w:ins>
      <w:ins w:id="1870" w:author="rev2_v2" w:date="2021-01-28T12:39:00Z">
        <w:r>
          <w:t xml:space="preserve">.2.1-1: Resource URI structure of the </w:t>
        </w:r>
        <w:r w:rsidRPr="00A422BA">
          <w:rPr>
            <w:highlight w:val="yellow"/>
          </w:rPr>
          <w:t>&lt;API Name&gt;</w:t>
        </w:r>
        <w:r>
          <w:t xml:space="preserve"> API</w:t>
        </w:r>
      </w:ins>
    </w:p>
    <w:p w14:paraId="553A7298" w14:textId="7C559C09" w:rsidR="007A0E4F" w:rsidRDefault="007A0E4F" w:rsidP="007A0E4F">
      <w:pPr>
        <w:rPr>
          <w:ins w:id="1871" w:author="rev2_v2" w:date="2021-01-28T12:39:00Z"/>
        </w:rPr>
      </w:pPr>
      <w:ins w:id="1872" w:author="rev2_v2" w:date="2021-01-28T12:39:00Z">
        <w:r>
          <w:t>Table </w:t>
        </w:r>
      </w:ins>
      <w:ins w:id="1873" w:author="rev2_v2" w:date="2021-01-28T12:41:00Z">
        <w:r>
          <w:t>B.1.</w:t>
        </w:r>
      </w:ins>
      <w:ins w:id="1874" w:author="Draft1" w:date="2021-02-28T12:49:00Z">
        <w:r w:rsidR="00E75F01">
          <w:t>3</w:t>
        </w:r>
      </w:ins>
      <w:ins w:id="1875" w:author="rev2_v2" w:date="2021-01-28T12:39:00Z">
        <w:r>
          <w:t>.2.1-1 provides an overview of the resources and applicable HTTP methods.</w:t>
        </w:r>
      </w:ins>
    </w:p>
    <w:p w14:paraId="3E4B2223" w14:textId="1C8DFF5B" w:rsidR="007A0E4F" w:rsidRDefault="007A0E4F" w:rsidP="007A0E4F">
      <w:pPr>
        <w:pStyle w:val="TH"/>
        <w:rPr>
          <w:ins w:id="1876" w:author="rev2_v2" w:date="2021-01-28T12:39:00Z"/>
        </w:rPr>
      </w:pPr>
      <w:ins w:id="1877" w:author="rev2_v2" w:date="2021-01-28T12:39:00Z">
        <w:r>
          <w:t>Table </w:t>
        </w:r>
      </w:ins>
      <w:ins w:id="1878" w:author="rev2_v2" w:date="2021-01-28T12:41:00Z">
        <w:r>
          <w:t>B.1.</w:t>
        </w:r>
      </w:ins>
      <w:ins w:id="1879" w:author="Draft1" w:date="2021-02-28T12:49:00Z">
        <w:r w:rsidR="00E75F01">
          <w:t>3</w:t>
        </w:r>
      </w:ins>
      <w:ins w:id="1880" w:author="rev2_v2" w:date="2021-01-28T12:39:00Z">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7A0E4F" w:rsidRPr="00170884" w14:paraId="132EB527" w14:textId="77777777" w:rsidTr="009351BB">
        <w:trPr>
          <w:jc w:val="center"/>
          <w:ins w:id="1881" w:author="rev2_v2" w:date="2021-01-28T12:39: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696849" w14:textId="77777777" w:rsidR="007A0E4F" w:rsidRPr="00170884" w:rsidRDefault="007A0E4F" w:rsidP="009351BB">
            <w:pPr>
              <w:pStyle w:val="TAH"/>
              <w:rPr>
                <w:ins w:id="1882" w:author="rev2_v2" w:date="2021-01-28T12:39:00Z"/>
              </w:rPr>
            </w:pPr>
            <w:ins w:id="1883" w:author="rev2_v2" w:date="2021-01-28T12:39: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D2B4F9" w14:textId="77777777" w:rsidR="007A0E4F" w:rsidRPr="00170884" w:rsidRDefault="007A0E4F" w:rsidP="009351BB">
            <w:pPr>
              <w:pStyle w:val="TAH"/>
              <w:rPr>
                <w:ins w:id="1884" w:author="rev2_v2" w:date="2021-01-28T12:39:00Z"/>
              </w:rPr>
            </w:pPr>
            <w:ins w:id="1885" w:author="rev2_v2" w:date="2021-01-28T12:39: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75A958" w14:textId="77777777" w:rsidR="007A0E4F" w:rsidRPr="00170884" w:rsidRDefault="007A0E4F" w:rsidP="009351BB">
            <w:pPr>
              <w:pStyle w:val="TAH"/>
              <w:rPr>
                <w:ins w:id="1886" w:author="rev2_v2" w:date="2021-01-28T12:39:00Z"/>
              </w:rPr>
            </w:pPr>
            <w:ins w:id="1887" w:author="rev2_v2" w:date="2021-01-28T12:39: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EE7C97" w14:textId="77777777" w:rsidR="007A0E4F" w:rsidRPr="00170884" w:rsidRDefault="007A0E4F" w:rsidP="009351BB">
            <w:pPr>
              <w:pStyle w:val="TAH"/>
              <w:rPr>
                <w:ins w:id="1888" w:author="rev2_v2" w:date="2021-01-28T12:39:00Z"/>
              </w:rPr>
            </w:pPr>
            <w:ins w:id="1889" w:author="rev2_v2" w:date="2021-01-28T12:39:00Z">
              <w:r w:rsidRPr="00170884">
                <w:t>Description</w:t>
              </w:r>
            </w:ins>
          </w:p>
        </w:tc>
      </w:tr>
      <w:tr w:rsidR="007A0E4F" w:rsidRPr="00FF31D1" w14:paraId="6B12B973" w14:textId="77777777" w:rsidTr="009351BB">
        <w:trPr>
          <w:jc w:val="center"/>
          <w:ins w:id="1890" w:author="rev2_v2" w:date="2021-01-28T12:39:00Z"/>
        </w:trPr>
        <w:tc>
          <w:tcPr>
            <w:tcW w:w="0" w:type="auto"/>
            <w:tcBorders>
              <w:top w:val="single" w:sz="4" w:space="0" w:color="auto"/>
              <w:left w:val="single" w:sz="4" w:space="0" w:color="auto"/>
              <w:right w:val="single" w:sz="4" w:space="0" w:color="auto"/>
            </w:tcBorders>
          </w:tcPr>
          <w:p w14:paraId="01E85C3C" w14:textId="77777777" w:rsidR="007A0E4F" w:rsidRPr="00FF31D1" w:rsidRDefault="007A0E4F" w:rsidP="009351BB">
            <w:pPr>
              <w:pStyle w:val="TAL"/>
              <w:rPr>
                <w:ins w:id="1891" w:author="rev2_v2" w:date="2021-01-28T12:39:00Z"/>
                <w:rFonts w:eastAsia="SimSun"/>
              </w:rPr>
            </w:pPr>
          </w:p>
        </w:tc>
        <w:tc>
          <w:tcPr>
            <w:tcW w:w="1585" w:type="pct"/>
            <w:tcBorders>
              <w:top w:val="single" w:sz="4" w:space="0" w:color="auto"/>
              <w:left w:val="single" w:sz="4" w:space="0" w:color="auto"/>
              <w:right w:val="single" w:sz="4" w:space="0" w:color="auto"/>
            </w:tcBorders>
          </w:tcPr>
          <w:p w14:paraId="4A270CB7" w14:textId="77777777" w:rsidR="007A0E4F" w:rsidRPr="00FF31D1" w:rsidRDefault="007A0E4F" w:rsidP="009351BB">
            <w:pPr>
              <w:pStyle w:val="TAL"/>
              <w:rPr>
                <w:ins w:id="1892" w:author="rev2_v2" w:date="2021-01-28T12:39: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571F94AF" w14:textId="77777777" w:rsidR="007A0E4F" w:rsidRPr="00FF31D1" w:rsidRDefault="007A0E4F" w:rsidP="009351BB">
            <w:pPr>
              <w:pStyle w:val="TAL"/>
              <w:rPr>
                <w:ins w:id="1893" w:author="rev2_v2" w:date="2021-01-28T12:39: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7197E400" w14:textId="77777777" w:rsidR="007A0E4F" w:rsidRPr="00FF31D1" w:rsidRDefault="007A0E4F" w:rsidP="009351BB">
            <w:pPr>
              <w:pStyle w:val="TAL"/>
              <w:rPr>
                <w:ins w:id="1894" w:author="rev2_v2" w:date="2021-01-28T12:39:00Z"/>
                <w:rFonts w:eastAsia="SimSun"/>
              </w:rPr>
            </w:pPr>
          </w:p>
        </w:tc>
      </w:tr>
    </w:tbl>
    <w:p w14:paraId="48616EE2" w14:textId="77777777" w:rsidR="007A0E4F" w:rsidRPr="00A422BA" w:rsidRDefault="007A0E4F" w:rsidP="007A0E4F">
      <w:pPr>
        <w:rPr>
          <w:ins w:id="1895" w:author="rev2_v2" w:date="2021-01-28T12:39:00Z"/>
        </w:rPr>
      </w:pPr>
    </w:p>
    <w:p w14:paraId="5CE7A28D" w14:textId="1E58A047" w:rsidR="007A0E4F" w:rsidRDefault="007A0E4F" w:rsidP="007D375D">
      <w:pPr>
        <w:pStyle w:val="Heading5"/>
        <w:rPr>
          <w:ins w:id="1896" w:author="rev2_v2" w:date="2021-01-28T12:39:00Z"/>
        </w:rPr>
      </w:pPr>
      <w:bookmarkStart w:id="1897" w:name="_Toc65405574"/>
      <w:ins w:id="1898" w:author="rev2_v2" w:date="2021-01-28T12:41:00Z">
        <w:r>
          <w:t>B.1.</w:t>
        </w:r>
      </w:ins>
      <w:ins w:id="1899" w:author="Draft1" w:date="2021-02-28T12:49:00Z">
        <w:r w:rsidR="00E75F01">
          <w:t>3</w:t>
        </w:r>
      </w:ins>
      <w:ins w:id="1900" w:author="rev2_v2" w:date="2021-01-28T12:39:00Z">
        <w:r>
          <w:t>.2.2</w:t>
        </w:r>
        <w:r>
          <w:tab/>
          <w:t>Resource</w:t>
        </w:r>
        <w:r w:rsidRPr="00831458">
          <w:t>: &lt;Resource name&gt;</w:t>
        </w:r>
        <w:bookmarkEnd w:id="1897"/>
      </w:ins>
    </w:p>
    <w:p w14:paraId="3D53DBE1" w14:textId="37E16CD0" w:rsidR="007A0E4F" w:rsidRPr="00C14CE6" w:rsidRDefault="007A0E4F" w:rsidP="007D375D">
      <w:pPr>
        <w:pStyle w:val="Heading6"/>
        <w:rPr>
          <w:ins w:id="1901" w:author="rev2_v2" w:date="2021-01-28T12:39:00Z"/>
          <w:lang w:eastAsia="zh-CN"/>
        </w:rPr>
      </w:pPr>
      <w:bookmarkStart w:id="1902" w:name="_Toc65405575"/>
      <w:ins w:id="1903" w:author="rev2_v2" w:date="2021-01-28T12:41:00Z">
        <w:r>
          <w:t>B.1.</w:t>
        </w:r>
      </w:ins>
      <w:ins w:id="1904" w:author="Draft1" w:date="2021-02-28T12:49:00Z">
        <w:r w:rsidR="00E75F01">
          <w:t>3</w:t>
        </w:r>
      </w:ins>
      <w:ins w:id="1905" w:author="rev2_v2" w:date="2021-01-28T12:39:00Z">
        <w:r>
          <w:rPr>
            <w:lang w:eastAsia="zh-CN"/>
          </w:rPr>
          <w:t>.2.2.1</w:t>
        </w:r>
        <w:r>
          <w:rPr>
            <w:lang w:eastAsia="zh-CN"/>
          </w:rPr>
          <w:tab/>
          <w:t>Description</w:t>
        </w:r>
        <w:bookmarkEnd w:id="1902"/>
      </w:ins>
    </w:p>
    <w:p w14:paraId="55272CB7" w14:textId="4401806C" w:rsidR="007A0E4F" w:rsidRDefault="007A0E4F" w:rsidP="007D375D">
      <w:pPr>
        <w:pStyle w:val="Heading6"/>
        <w:rPr>
          <w:ins w:id="1906" w:author="rev2_v2" w:date="2021-01-28T12:39:00Z"/>
          <w:lang w:eastAsia="zh-CN"/>
        </w:rPr>
      </w:pPr>
      <w:bookmarkStart w:id="1907" w:name="_Toc65405576"/>
      <w:ins w:id="1908" w:author="rev2_v2" w:date="2021-01-28T12:41:00Z">
        <w:r>
          <w:t>B.1.</w:t>
        </w:r>
      </w:ins>
      <w:ins w:id="1909" w:author="Draft1" w:date="2021-02-28T12:49:00Z">
        <w:r w:rsidR="00E75F01">
          <w:t>3</w:t>
        </w:r>
      </w:ins>
      <w:ins w:id="1910" w:author="rev2_v2" w:date="2021-01-28T12:39:00Z">
        <w:r>
          <w:rPr>
            <w:lang w:eastAsia="zh-CN"/>
          </w:rPr>
          <w:t>.2.2.2</w:t>
        </w:r>
        <w:r>
          <w:rPr>
            <w:lang w:eastAsia="zh-CN"/>
          </w:rPr>
          <w:tab/>
          <w:t>Resource Definition</w:t>
        </w:r>
        <w:bookmarkEnd w:id="1907"/>
      </w:ins>
    </w:p>
    <w:p w14:paraId="5AEB4A7C" w14:textId="088A1BF2" w:rsidR="007A0E4F" w:rsidRDefault="007A0E4F" w:rsidP="007D375D">
      <w:pPr>
        <w:pStyle w:val="Heading6"/>
        <w:rPr>
          <w:ins w:id="1911" w:author="rev2_v2" w:date="2021-01-28T12:39:00Z"/>
          <w:lang w:eastAsia="zh-CN"/>
        </w:rPr>
      </w:pPr>
      <w:bookmarkStart w:id="1912" w:name="_Toc65405577"/>
      <w:ins w:id="1913" w:author="rev2_v2" w:date="2021-01-28T12:41:00Z">
        <w:r>
          <w:t>B.1.</w:t>
        </w:r>
      </w:ins>
      <w:ins w:id="1914" w:author="Draft1" w:date="2021-02-28T12:49:00Z">
        <w:r w:rsidR="00E75F01">
          <w:t>3</w:t>
        </w:r>
      </w:ins>
      <w:ins w:id="1915" w:author="rev2_v2" w:date="2021-01-28T12:39:00Z">
        <w:r>
          <w:rPr>
            <w:lang w:eastAsia="zh-CN"/>
          </w:rPr>
          <w:t>.2.2.3</w:t>
        </w:r>
        <w:r>
          <w:rPr>
            <w:lang w:eastAsia="zh-CN"/>
          </w:rPr>
          <w:tab/>
          <w:t>Resource Standard Methods</w:t>
        </w:r>
        <w:bookmarkEnd w:id="1912"/>
      </w:ins>
    </w:p>
    <w:p w14:paraId="0F95675E" w14:textId="0D072E86" w:rsidR="007A0E4F" w:rsidRDefault="007A0E4F">
      <w:pPr>
        <w:pStyle w:val="Heading6"/>
        <w:rPr>
          <w:ins w:id="1916" w:author="rev2_v2" w:date="2021-01-28T12:39:00Z"/>
          <w:lang w:eastAsia="zh-CN"/>
        </w:rPr>
      </w:pPr>
      <w:bookmarkStart w:id="1917" w:name="_Toc65405578"/>
      <w:ins w:id="1918" w:author="rev2_v2" w:date="2021-01-28T12:41:00Z">
        <w:r>
          <w:t>B.1.</w:t>
        </w:r>
      </w:ins>
      <w:ins w:id="1919" w:author="Draft1" w:date="2021-02-28T12:49:00Z">
        <w:r w:rsidR="00E75F01">
          <w:t>3</w:t>
        </w:r>
      </w:ins>
      <w:ins w:id="1920" w:author="rev2_v2" w:date="2021-01-28T12:39:00Z">
        <w:r>
          <w:rPr>
            <w:lang w:eastAsia="zh-CN"/>
          </w:rPr>
          <w:t>.2.2.3.1</w:t>
        </w:r>
        <w:r>
          <w:rPr>
            <w:lang w:eastAsia="zh-CN"/>
          </w:rPr>
          <w:tab/>
        </w:r>
        <w:r w:rsidRPr="00831458">
          <w:rPr>
            <w:lang w:eastAsia="zh-CN"/>
          </w:rPr>
          <w:t>&lt;Method Name&gt;</w:t>
        </w:r>
        <w:bookmarkEnd w:id="1917"/>
      </w:ins>
    </w:p>
    <w:p w14:paraId="71AB3F56" w14:textId="3ECDB69B" w:rsidR="007A0E4F" w:rsidRPr="00384E92" w:rsidRDefault="007A0E4F" w:rsidP="007A0E4F">
      <w:pPr>
        <w:pStyle w:val="TH"/>
        <w:rPr>
          <w:ins w:id="1921" w:author="rev2_v2" w:date="2021-01-28T12:39:00Z"/>
          <w:rFonts w:cs="Arial"/>
        </w:rPr>
      </w:pPr>
      <w:ins w:id="1922" w:author="rev2_v2" w:date="2021-01-28T12:39:00Z">
        <w:r>
          <w:t xml:space="preserve">Table </w:t>
        </w:r>
      </w:ins>
      <w:ins w:id="1923" w:author="rev2_v2" w:date="2021-01-28T12:41:00Z">
        <w:r>
          <w:t>B.1.</w:t>
        </w:r>
      </w:ins>
      <w:ins w:id="1924" w:author="Draft1" w:date="2021-02-28T12:49:00Z">
        <w:r w:rsidR="00E75F01">
          <w:t>3</w:t>
        </w:r>
      </w:ins>
      <w:ins w:id="1925" w:author="rev2_v2" w:date="2021-01-28T12:39:00Z">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7A0E4F" w:rsidRPr="00A54937" w14:paraId="7EA55953" w14:textId="77777777" w:rsidTr="009351BB">
        <w:trPr>
          <w:jc w:val="center"/>
          <w:ins w:id="1926" w:author="rev2_v2" w:date="2021-01-28T12:39: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A9BD4D" w14:textId="77777777" w:rsidR="007A0E4F" w:rsidRPr="00A54937" w:rsidRDefault="007A0E4F" w:rsidP="009351BB">
            <w:pPr>
              <w:pStyle w:val="TAH"/>
              <w:rPr>
                <w:ins w:id="1927" w:author="rev2_v2" w:date="2021-01-28T12:39:00Z"/>
              </w:rPr>
            </w:pPr>
            <w:ins w:id="1928" w:author="rev2_v2" w:date="2021-01-28T12:39: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7D024EF" w14:textId="77777777" w:rsidR="007A0E4F" w:rsidRPr="00A54937" w:rsidRDefault="007A0E4F" w:rsidP="009351BB">
            <w:pPr>
              <w:pStyle w:val="TAH"/>
              <w:rPr>
                <w:ins w:id="1929" w:author="rev2_v2" w:date="2021-01-28T12:39:00Z"/>
              </w:rPr>
            </w:pPr>
            <w:ins w:id="1930" w:author="rev2_v2" w:date="2021-01-28T12:39: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25EF98" w14:textId="77777777" w:rsidR="007A0E4F" w:rsidRPr="00A54937" w:rsidRDefault="007A0E4F" w:rsidP="009351BB">
            <w:pPr>
              <w:pStyle w:val="TAH"/>
              <w:rPr>
                <w:ins w:id="1931" w:author="rev2_v2" w:date="2021-01-28T12:39:00Z"/>
              </w:rPr>
            </w:pPr>
            <w:ins w:id="1932" w:author="rev2_v2" w:date="2021-01-28T12:39: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5655CFB" w14:textId="77777777" w:rsidR="007A0E4F" w:rsidRPr="00A54937" w:rsidRDefault="007A0E4F" w:rsidP="009351BB">
            <w:pPr>
              <w:pStyle w:val="TAH"/>
              <w:rPr>
                <w:ins w:id="1933" w:author="rev2_v2" w:date="2021-01-28T12:39:00Z"/>
              </w:rPr>
            </w:pPr>
            <w:ins w:id="1934" w:author="rev2_v2" w:date="2021-01-28T12:39: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CACDCF4" w14:textId="77777777" w:rsidR="007A0E4F" w:rsidRPr="00A54937" w:rsidRDefault="007A0E4F" w:rsidP="009351BB">
            <w:pPr>
              <w:pStyle w:val="TAH"/>
              <w:rPr>
                <w:ins w:id="1935" w:author="rev2_v2" w:date="2021-01-28T12:39:00Z"/>
              </w:rPr>
            </w:pPr>
            <w:ins w:id="1936" w:author="rev2_v2" w:date="2021-01-28T12:39:00Z">
              <w:r w:rsidRPr="00A54937">
                <w:t>Description</w:t>
              </w:r>
            </w:ins>
          </w:p>
        </w:tc>
      </w:tr>
      <w:tr w:rsidR="007A0E4F" w:rsidRPr="00A54937" w14:paraId="1737F021" w14:textId="77777777" w:rsidTr="009351BB">
        <w:trPr>
          <w:jc w:val="center"/>
          <w:ins w:id="1937" w:author="rev2_v2" w:date="2021-01-28T12:39: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860B971" w14:textId="77777777" w:rsidR="007A0E4F" w:rsidRDefault="007A0E4F" w:rsidP="009351BB">
            <w:pPr>
              <w:pStyle w:val="TAL"/>
              <w:rPr>
                <w:ins w:id="1938" w:author="rev2_v2" w:date="2021-01-28T12:39:00Z"/>
              </w:rPr>
            </w:pPr>
            <w:ins w:id="1939" w:author="rev2_v2" w:date="2021-01-28T12:39: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21B6FA4C" w14:textId="77777777" w:rsidR="007A0E4F" w:rsidRDefault="007A0E4F" w:rsidP="009351BB">
            <w:pPr>
              <w:pStyle w:val="TAL"/>
              <w:rPr>
                <w:ins w:id="1940" w:author="rev2_v2" w:date="2021-01-28T12:39:00Z"/>
              </w:rPr>
            </w:pPr>
            <w:ins w:id="1941" w:author="rev2_v2" w:date="2021-01-28T12:39: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03ACEBB6" w14:textId="77777777" w:rsidR="007A0E4F" w:rsidRDefault="007A0E4F" w:rsidP="009351BB">
            <w:pPr>
              <w:pStyle w:val="TAC"/>
              <w:rPr>
                <w:ins w:id="1942" w:author="rev2_v2" w:date="2021-01-28T12:39:00Z"/>
              </w:rPr>
            </w:pPr>
            <w:ins w:id="1943" w:author="rev2_v2" w:date="2021-01-28T12:39: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1BDB5E24" w14:textId="77777777" w:rsidR="007A0E4F" w:rsidRDefault="007A0E4F" w:rsidP="009351BB">
            <w:pPr>
              <w:pStyle w:val="TAL"/>
              <w:rPr>
                <w:ins w:id="1944" w:author="rev2_v2" w:date="2021-01-28T12:39:00Z"/>
              </w:rPr>
            </w:pPr>
            <w:ins w:id="1945" w:author="rev2_v2" w:date="2021-01-28T12:39: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9B74752" w14:textId="77777777" w:rsidR="007A0E4F" w:rsidRPr="000C4B53" w:rsidRDefault="007A0E4F" w:rsidP="009351BB">
            <w:pPr>
              <w:pStyle w:val="TAL"/>
              <w:rPr>
                <w:ins w:id="1946" w:author="rev2_v2" w:date="2021-01-28T12:39:00Z"/>
              </w:rPr>
            </w:pPr>
            <w:ins w:id="1947" w:author="rev2_v2" w:date="2021-01-28T12:39:00Z">
              <w:r w:rsidRPr="0016361A">
                <w:t>&lt;only if applicable&gt;</w:t>
              </w:r>
            </w:ins>
          </w:p>
        </w:tc>
      </w:tr>
    </w:tbl>
    <w:p w14:paraId="5803E593" w14:textId="77777777" w:rsidR="007A0E4F" w:rsidRDefault="007A0E4F" w:rsidP="007A0E4F">
      <w:pPr>
        <w:rPr>
          <w:ins w:id="1948" w:author="rev2_v2" w:date="2021-01-28T12:39:00Z"/>
        </w:rPr>
      </w:pPr>
    </w:p>
    <w:p w14:paraId="288B0C19" w14:textId="5779F7CB" w:rsidR="007A0E4F" w:rsidRPr="00384E92" w:rsidRDefault="007A0E4F" w:rsidP="007A0E4F">
      <w:pPr>
        <w:rPr>
          <w:ins w:id="1949" w:author="rev2_v2" w:date="2021-01-28T12:39:00Z"/>
        </w:rPr>
      </w:pPr>
      <w:ins w:id="1950" w:author="rev2_v2" w:date="2021-01-28T12:39:00Z">
        <w:r>
          <w:t>This method shall support the request data structures specified in table </w:t>
        </w:r>
      </w:ins>
      <w:ins w:id="1951" w:author="rev2_v2" w:date="2021-01-28T12:41:00Z">
        <w:r>
          <w:t>B.1.</w:t>
        </w:r>
      </w:ins>
      <w:ins w:id="1952" w:author="Draft1" w:date="2021-02-28T12:50:00Z">
        <w:r w:rsidR="00E75F01">
          <w:t>3</w:t>
        </w:r>
      </w:ins>
      <w:ins w:id="1953" w:author="rev2_v2" w:date="2021-01-28T12:39:00Z">
        <w:r>
          <w:t>.2.2.3.1-2 and the response data structures and response codes specified in table </w:t>
        </w:r>
      </w:ins>
      <w:ins w:id="1954" w:author="rev2_v2" w:date="2021-01-28T12:41:00Z">
        <w:r>
          <w:t>B.1.</w:t>
        </w:r>
      </w:ins>
      <w:ins w:id="1955" w:author="Draft1" w:date="2021-02-28T12:50:00Z">
        <w:r w:rsidR="00E75F01">
          <w:t>3</w:t>
        </w:r>
      </w:ins>
      <w:ins w:id="1956" w:author="rev2_v2" w:date="2021-01-28T12:39:00Z">
        <w:r>
          <w:t>.2.2.3.1-3.</w:t>
        </w:r>
      </w:ins>
    </w:p>
    <w:p w14:paraId="795BF0CC" w14:textId="7B15FD68" w:rsidR="007A0E4F" w:rsidRPr="001769FF" w:rsidRDefault="007A0E4F" w:rsidP="007A0E4F">
      <w:pPr>
        <w:pStyle w:val="TH"/>
        <w:rPr>
          <w:ins w:id="1957" w:author="rev2_v2" w:date="2021-01-28T12:39:00Z"/>
        </w:rPr>
      </w:pPr>
      <w:ins w:id="1958" w:author="rev2_v2" w:date="2021-01-28T12:39:00Z">
        <w:r>
          <w:lastRenderedPageBreak/>
          <w:t xml:space="preserve">Table </w:t>
        </w:r>
      </w:ins>
      <w:ins w:id="1959" w:author="rev2_v2" w:date="2021-01-28T12:42:00Z">
        <w:r>
          <w:t>B.1.</w:t>
        </w:r>
      </w:ins>
      <w:ins w:id="1960" w:author="Draft1" w:date="2021-02-28T12:50:00Z">
        <w:r w:rsidR="00E75F01">
          <w:t>3</w:t>
        </w:r>
      </w:ins>
      <w:ins w:id="1961" w:author="rev2_v2" w:date="2021-01-28T12:39:00Z">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7A0E4F" w:rsidRPr="00A54937" w14:paraId="1916F3D7" w14:textId="77777777" w:rsidTr="009351BB">
        <w:trPr>
          <w:jc w:val="center"/>
          <w:ins w:id="1962" w:author="rev2_v2" w:date="2021-01-28T12:39: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731BA85" w14:textId="77777777" w:rsidR="007A0E4F" w:rsidRPr="00A54937" w:rsidRDefault="007A0E4F" w:rsidP="009351BB">
            <w:pPr>
              <w:pStyle w:val="TAH"/>
              <w:rPr>
                <w:ins w:id="1963" w:author="rev2_v2" w:date="2021-01-28T12:39:00Z"/>
              </w:rPr>
            </w:pPr>
            <w:ins w:id="1964" w:author="rev2_v2" w:date="2021-01-28T12:39: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29CD5643" w14:textId="77777777" w:rsidR="007A0E4F" w:rsidRPr="00A54937" w:rsidRDefault="007A0E4F" w:rsidP="009351BB">
            <w:pPr>
              <w:pStyle w:val="TAH"/>
              <w:rPr>
                <w:ins w:id="1965" w:author="rev2_v2" w:date="2021-01-28T12:39:00Z"/>
              </w:rPr>
            </w:pPr>
            <w:ins w:id="1966" w:author="rev2_v2" w:date="2021-01-28T12:39: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57308EE" w14:textId="77777777" w:rsidR="007A0E4F" w:rsidRPr="00A54937" w:rsidRDefault="007A0E4F" w:rsidP="009351BB">
            <w:pPr>
              <w:pStyle w:val="TAH"/>
              <w:rPr>
                <w:ins w:id="1967" w:author="rev2_v2" w:date="2021-01-28T12:39:00Z"/>
              </w:rPr>
            </w:pPr>
            <w:ins w:id="1968" w:author="rev2_v2" w:date="2021-01-28T12:39: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692A5BF7" w14:textId="77777777" w:rsidR="007A0E4F" w:rsidRPr="00A54937" w:rsidRDefault="007A0E4F" w:rsidP="009351BB">
            <w:pPr>
              <w:pStyle w:val="TAH"/>
              <w:rPr>
                <w:ins w:id="1969" w:author="rev2_v2" w:date="2021-01-28T12:39:00Z"/>
              </w:rPr>
            </w:pPr>
            <w:ins w:id="1970" w:author="rev2_v2" w:date="2021-01-28T12:39:00Z">
              <w:r w:rsidRPr="00A54937">
                <w:t>Description</w:t>
              </w:r>
            </w:ins>
          </w:p>
        </w:tc>
      </w:tr>
      <w:tr w:rsidR="007A0E4F" w:rsidRPr="00A54937" w14:paraId="394B8A18" w14:textId="77777777" w:rsidTr="009351BB">
        <w:trPr>
          <w:jc w:val="center"/>
          <w:ins w:id="1971" w:author="rev2_v2" w:date="2021-01-28T12:39: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095422B" w14:textId="77777777" w:rsidR="007A0E4F" w:rsidRPr="00A54937" w:rsidRDefault="007A0E4F" w:rsidP="009351BB">
            <w:pPr>
              <w:pStyle w:val="TAL"/>
              <w:rPr>
                <w:ins w:id="1972" w:author="rev2_v2" w:date="2021-01-28T12:39:00Z"/>
              </w:rPr>
            </w:pPr>
            <w:ins w:id="1973" w:author="rev2_v2" w:date="2021-01-28T12:39: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191834E7" w14:textId="77777777" w:rsidR="007A0E4F" w:rsidRPr="00A54937" w:rsidRDefault="007A0E4F" w:rsidP="009351BB">
            <w:pPr>
              <w:pStyle w:val="TAC"/>
              <w:rPr>
                <w:ins w:id="1974" w:author="rev2_v2" w:date="2021-01-28T12:39:00Z"/>
              </w:rPr>
            </w:pPr>
            <w:ins w:id="1975" w:author="rev2_v2" w:date="2021-01-28T12:39: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50B24E1F" w14:textId="77777777" w:rsidR="007A0E4F" w:rsidRPr="00A54937" w:rsidRDefault="007A0E4F" w:rsidP="009351BB">
            <w:pPr>
              <w:pStyle w:val="TAL"/>
              <w:rPr>
                <w:ins w:id="1976" w:author="rev2_v2" w:date="2021-01-28T12:39:00Z"/>
              </w:rPr>
            </w:pPr>
            <w:ins w:id="1977" w:author="rev2_v2" w:date="2021-01-28T12:39: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36BCAAF" w14:textId="77777777" w:rsidR="007A0E4F" w:rsidRPr="00A54937" w:rsidRDefault="007A0E4F" w:rsidP="009351BB">
            <w:pPr>
              <w:pStyle w:val="TAL"/>
              <w:rPr>
                <w:ins w:id="1978" w:author="rev2_v2" w:date="2021-01-28T12:39:00Z"/>
              </w:rPr>
            </w:pPr>
            <w:ins w:id="1979" w:author="rev2_v2" w:date="2021-01-28T12:39:00Z">
              <w:r w:rsidRPr="0016361A">
                <w:t>&lt;only if applicable&gt;</w:t>
              </w:r>
            </w:ins>
          </w:p>
        </w:tc>
      </w:tr>
    </w:tbl>
    <w:p w14:paraId="21FD917D" w14:textId="77777777" w:rsidR="007A0E4F" w:rsidRDefault="007A0E4F" w:rsidP="007A0E4F">
      <w:pPr>
        <w:rPr>
          <w:ins w:id="1980" w:author="rev2_v2" w:date="2021-01-28T12:39:00Z"/>
        </w:rPr>
      </w:pPr>
    </w:p>
    <w:p w14:paraId="17C328ED" w14:textId="465C85C8" w:rsidR="007A0E4F" w:rsidRPr="001769FF" w:rsidRDefault="007A0E4F" w:rsidP="007A0E4F">
      <w:pPr>
        <w:pStyle w:val="TH"/>
        <w:rPr>
          <w:ins w:id="1981" w:author="rev2_v2" w:date="2021-01-28T12:39:00Z"/>
        </w:rPr>
      </w:pPr>
      <w:ins w:id="1982" w:author="rev2_v2" w:date="2021-01-28T12:39:00Z">
        <w:r>
          <w:t xml:space="preserve">Table </w:t>
        </w:r>
      </w:ins>
      <w:ins w:id="1983" w:author="rev2_v2" w:date="2021-01-28T12:42:00Z">
        <w:r>
          <w:t>B.1.</w:t>
        </w:r>
      </w:ins>
      <w:ins w:id="1984" w:author="Draft1" w:date="2021-02-28T12:50:00Z">
        <w:r w:rsidR="00E75F01">
          <w:t>3</w:t>
        </w:r>
      </w:ins>
      <w:ins w:id="1985" w:author="rev2_v2" w:date="2021-01-28T12:39:00Z">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7A0E4F" w:rsidRPr="00A54937" w14:paraId="53B40CB9" w14:textId="77777777" w:rsidTr="009351BB">
        <w:trPr>
          <w:jc w:val="center"/>
          <w:ins w:id="1986" w:author="rev2_v2" w:date="2021-01-28T12: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05CEA3" w14:textId="77777777" w:rsidR="007A0E4F" w:rsidRPr="00A54937" w:rsidRDefault="007A0E4F" w:rsidP="009351BB">
            <w:pPr>
              <w:pStyle w:val="TAH"/>
              <w:rPr>
                <w:ins w:id="1987" w:author="rev2_v2" w:date="2021-01-28T12:39:00Z"/>
              </w:rPr>
            </w:pPr>
            <w:ins w:id="1988" w:author="rev2_v2" w:date="2021-01-28T12:39: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AD50215" w14:textId="77777777" w:rsidR="007A0E4F" w:rsidRPr="00A54937" w:rsidRDefault="007A0E4F" w:rsidP="009351BB">
            <w:pPr>
              <w:pStyle w:val="TAH"/>
              <w:rPr>
                <w:ins w:id="1989" w:author="rev2_v2" w:date="2021-01-28T12:39:00Z"/>
              </w:rPr>
            </w:pPr>
            <w:ins w:id="1990" w:author="rev2_v2" w:date="2021-01-28T12:39: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BDA251" w14:textId="77777777" w:rsidR="007A0E4F" w:rsidRPr="00A54937" w:rsidRDefault="007A0E4F" w:rsidP="009351BB">
            <w:pPr>
              <w:pStyle w:val="TAH"/>
              <w:rPr>
                <w:ins w:id="1991" w:author="rev2_v2" w:date="2021-01-28T12:39:00Z"/>
              </w:rPr>
            </w:pPr>
            <w:ins w:id="1992" w:author="rev2_v2" w:date="2021-01-28T12:39: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08CA3A" w14:textId="77777777" w:rsidR="007A0E4F" w:rsidRPr="00A54937" w:rsidRDefault="007A0E4F" w:rsidP="009351BB">
            <w:pPr>
              <w:pStyle w:val="TAH"/>
              <w:rPr>
                <w:ins w:id="1993" w:author="rev2_v2" w:date="2021-01-28T12:39:00Z"/>
              </w:rPr>
            </w:pPr>
            <w:ins w:id="1994" w:author="rev2_v2" w:date="2021-01-28T12:39:00Z">
              <w:r w:rsidRPr="00A54937">
                <w:t>Response</w:t>
              </w:r>
            </w:ins>
          </w:p>
          <w:p w14:paraId="7242F3E0" w14:textId="77777777" w:rsidR="007A0E4F" w:rsidRPr="00A54937" w:rsidRDefault="007A0E4F" w:rsidP="009351BB">
            <w:pPr>
              <w:pStyle w:val="TAH"/>
              <w:rPr>
                <w:ins w:id="1995" w:author="rev2_v2" w:date="2021-01-28T12:39:00Z"/>
              </w:rPr>
            </w:pPr>
            <w:ins w:id="1996" w:author="rev2_v2" w:date="2021-01-28T12:39: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92CC4B" w14:textId="77777777" w:rsidR="007A0E4F" w:rsidRPr="00A54937" w:rsidRDefault="007A0E4F" w:rsidP="009351BB">
            <w:pPr>
              <w:pStyle w:val="TAH"/>
              <w:rPr>
                <w:ins w:id="1997" w:author="rev2_v2" w:date="2021-01-28T12:39:00Z"/>
              </w:rPr>
            </w:pPr>
            <w:ins w:id="1998" w:author="rev2_v2" w:date="2021-01-28T12:39:00Z">
              <w:r w:rsidRPr="00A54937">
                <w:t>Description</w:t>
              </w:r>
            </w:ins>
          </w:p>
        </w:tc>
      </w:tr>
      <w:tr w:rsidR="007A0E4F" w:rsidRPr="00A54937" w14:paraId="5053DCC5" w14:textId="77777777" w:rsidTr="009351BB">
        <w:trPr>
          <w:jc w:val="center"/>
          <w:ins w:id="1999" w:author="rev2_v2" w:date="2021-01-28T12:3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58E6E1" w14:textId="77777777" w:rsidR="007A0E4F" w:rsidRPr="00A54937" w:rsidRDefault="007A0E4F" w:rsidP="009351BB">
            <w:pPr>
              <w:pStyle w:val="TAL"/>
              <w:rPr>
                <w:ins w:id="2000" w:author="rev2_v2" w:date="2021-01-28T12:39:00Z"/>
              </w:rPr>
            </w:pPr>
            <w:ins w:id="2001"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169E1F21" w14:textId="77777777" w:rsidR="007A0E4F" w:rsidRPr="00A54937" w:rsidRDefault="007A0E4F" w:rsidP="009351BB">
            <w:pPr>
              <w:pStyle w:val="TAC"/>
              <w:rPr>
                <w:ins w:id="2002" w:author="rev2_v2" w:date="2021-01-28T12:39:00Z"/>
              </w:rPr>
            </w:pPr>
            <w:ins w:id="2003" w:author="rev2_v2" w:date="2021-01-28T12:39: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4B1D0337" w14:textId="77777777" w:rsidR="007A0E4F" w:rsidRPr="00A54937" w:rsidRDefault="007A0E4F" w:rsidP="009351BB">
            <w:pPr>
              <w:pStyle w:val="TAL"/>
              <w:rPr>
                <w:ins w:id="2004" w:author="rev2_v2" w:date="2021-01-28T12:39:00Z"/>
              </w:rPr>
            </w:pPr>
            <w:ins w:id="2005" w:author="rev2_v2" w:date="2021-01-28T12:39: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331120BC" w14:textId="77777777" w:rsidR="007A0E4F" w:rsidRPr="00A54937" w:rsidRDefault="007A0E4F" w:rsidP="009351BB">
            <w:pPr>
              <w:pStyle w:val="TAL"/>
              <w:rPr>
                <w:ins w:id="2006" w:author="rev2_v2" w:date="2021-01-28T12:39:00Z"/>
              </w:rPr>
            </w:pPr>
            <w:ins w:id="2007" w:author="rev2_v2" w:date="2021-01-28T12:39: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3219846" w14:textId="77777777" w:rsidR="007A0E4F" w:rsidRPr="0016361A" w:rsidRDefault="007A0E4F" w:rsidP="009351BB">
            <w:pPr>
              <w:pStyle w:val="TAL"/>
              <w:rPr>
                <w:ins w:id="2008" w:author="rev2_v2" w:date="2021-01-28T12:39:00Z"/>
              </w:rPr>
            </w:pPr>
            <w:ins w:id="2009" w:author="rev2_v2" w:date="2021-01-28T12:39:00Z">
              <w:r w:rsidRPr="0016361A">
                <w:t>&lt;Meaning of the success case&gt;</w:t>
              </w:r>
            </w:ins>
          </w:p>
          <w:p w14:paraId="2ADB9650" w14:textId="77777777" w:rsidR="007A0E4F" w:rsidRPr="0016361A" w:rsidRDefault="007A0E4F" w:rsidP="009351BB">
            <w:pPr>
              <w:pStyle w:val="TAL"/>
              <w:rPr>
                <w:ins w:id="2010" w:author="rev2_v2" w:date="2021-01-28T12:39:00Z"/>
              </w:rPr>
            </w:pPr>
            <w:ins w:id="2011" w:author="rev2_v2" w:date="2021-01-28T12:39:00Z">
              <w:r w:rsidRPr="0016361A">
                <w:t>or</w:t>
              </w:r>
            </w:ins>
          </w:p>
          <w:p w14:paraId="45224F95" w14:textId="77777777" w:rsidR="007A0E4F" w:rsidRPr="00A54937" w:rsidRDefault="007A0E4F" w:rsidP="009351BB">
            <w:pPr>
              <w:pStyle w:val="TAL"/>
              <w:rPr>
                <w:ins w:id="2012" w:author="rev2_v2" w:date="2021-01-28T12:39:00Z"/>
              </w:rPr>
            </w:pPr>
            <w:ins w:id="2013" w:author="rev2_v2" w:date="2021-01-28T12:39:00Z">
              <w:r w:rsidRPr="0016361A">
                <w:t>&lt;Meaning of the error case with additional statement regarding error handling&gt;</w:t>
              </w:r>
            </w:ins>
          </w:p>
        </w:tc>
      </w:tr>
      <w:tr w:rsidR="007A0E4F" w:rsidRPr="00A54937" w14:paraId="66681DB7" w14:textId="77777777" w:rsidTr="009351BB">
        <w:trPr>
          <w:jc w:val="center"/>
          <w:ins w:id="2014" w:author="rev2_v2" w:date="2021-01-28T12:39: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C496302" w14:textId="77777777" w:rsidR="007A0E4F" w:rsidRPr="0016361A" w:rsidRDefault="007A0E4F" w:rsidP="009351BB">
            <w:pPr>
              <w:pStyle w:val="TAN"/>
              <w:rPr>
                <w:ins w:id="2015" w:author="rev2_v2" w:date="2021-01-28T12:39:00Z"/>
              </w:rPr>
            </w:pPr>
            <w:ins w:id="2016" w:author="rev2_v2" w:date="2021-01-28T12:39: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4348D517" w14:textId="77777777" w:rsidR="007A0E4F" w:rsidRDefault="007A0E4F" w:rsidP="007A0E4F">
      <w:pPr>
        <w:rPr>
          <w:ins w:id="2017" w:author="rev2_v2" w:date="2021-01-28T12:39:00Z"/>
        </w:rPr>
      </w:pPr>
    </w:p>
    <w:p w14:paraId="5C23A480" w14:textId="0CCF33BC" w:rsidR="007A0E4F" w:rsidRPr="00A04126" w:rsidRDefault="007A0E4F" w:rsidP="007A0E4F">
      <w:pPr>
        <w:pStyle w:val="TH"/>
        <w:rPr>
          <w:ins w:id="2018" w:author="rev2_v2" w:date="2021-01-28T12:39:00Z"/>
          <w:rFonts w:cs="Arial"/>
        </w:rPr>
      </w:pPr>
      <w:ins w:id="2019" w:author="rev2_v2" w:date="2021-01-28T12:39:00Z">
        <w:r>
          <w:t xml:space="preserve">Table </w:t>
        </w:r>
      </w:ins>
      <w:ins w:id="2020" w:author="rev2_v2" w:date="2021-01-28T12:42:00Z">
        <w:r>
          <w:t>B.1.</w:t>
        </w:r>
      </w:ins>
      <w:ins w:id="2021" w:author="Draft1" w:date="2021-02-28T12:50:00Z">
        <w:r w:rsidR="00E75F01">
          <w:t>3</w:t>
        </w:r>
      </w:ins>
      <w:ins w:id="2022" w:author="rev2_v2" w:date="2021-01-28T12:39:00Z">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7A0E4F" w:rsidRPr="00B54FF5" w14:paraId="359A8036" w14:textId="77777777" w:rsidTr="009351BB">
        <w:trPr>
          <w:jc w:val="center"/>
          <w:ins w:id="2023" w:author="rev2_v2" w:date="2021-01-28T12:39: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5E6AB7D6" w14:textId="77777777" w:rsidR="007A0E4F" w:rsidRPr="0016361A" w:rsidRDefault="007A0E4F" w:rsidP="009351BB">
            <w:pPr>
              <w:pStyle w:val="TAH"/>
              <w:rPr>
                <w:ins w:id="2024" w:author="rev2_v2" w:date="2021-01-28T12:39:00Z"/>
              </w:rPr>
            </w:pPr>
            <w:ins w:id="2025" w:author="rev2_v2" w:date="2021-01-28T12:39: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F1B77D1" w14:textId="77777777" w:rsidR="007A0E4F" w:rsidRPr="0016361A" w:rsidRDefault="007A0E4F" w:rsidP="009351BB">
            <w:pPr>
              <w:pStyle w:val="TAH"/>
              <w:rPr>
                <w:ins w:id="2026" w:author="rev2_v2" w:date="2021-01-28T12:39:00Z"/>
              </w:rPr>
            </w:pPr>
            <w:ins w:id="2027" w:author="rev2_v2" w:date="2021-01-28T12:39: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1BD0560F" w14:textId="77777777" w:rsidR="007A0E4F" w:rsidRPr="0016361A" w:rsidRDefault="007A0E4F" w:rsidP="009351BB">
            <w:pPr>
              <w:pStyle w:val="TAH"/>
              <w:rPr>
                <w:ins w:id="2028" w:author="rev2_v2" w:date="2021-01-28T12:39:00Z"/>
              </w:rPr>
            </w:pPr>
            <w:ins w:id="2029" w:author="rev2_v2" w:date="2021-01-28T12:39: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22823BB7" w14:textId="77777777" w:rsidR="007A0E4F" w:rsidRPr="0016361A" w:rsidRDefault="007A0E4F" w:rsidP="009351BB">
            <w:pPr>
              <w:pStyle w:val="TAH"/>
              <w:rPr>
                <w:ins w:id="2030" w:author="rev2_v2" w:date="2021-01-28T12:39:00Z"/>
              </w:rPr>
            </w:pPr>
            <w:ins w:id="2031" w:author="rev2_v2" w:date="2021-01-28T12:39: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7939B325" w14:textId="77777777" w:rsidR="007A0E4F" w:rsidRPr="0016361A" w:rsidRDefault="007A0E4F" w:rsidP="009351BB">
            <w:pPr>
              <w:pStyle w:val="TAH"/>
              <w:rPr>
                <w:ins w:id="2032" w:author="rev2_v2" w:date="2021-01-28T12:39:00Z"/>
              </w:rPr>
            </w:pPr>
            <w:ins w:id="2033" w:author="rev2_v2" w:date="2021-01-28T12:39:00Z">
              <w:r w:rsidRPr="0016361A">
                <w:t>Description</w:t>
              </w:r>
            </w:ins>
          </w:p>
        </w:tc>
      </w:tr>
      <w:tr w:rsidR="007A0E4F" w:rsidRPr="00B54FF5" w14:paraId="045A5B90" w14:textId="77777777" w:rsidTr="009351BB">
        <w:trPr>
          <w:jc w:val="center"/>
          <w:ins w:id="2034" w:author="rev2_v2" w:date="2021-01-28T12:39: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03357582" w14:textId="77777777" w:rsidR="007A0E4F" w:rsidRPr="0016361A" w:rsidRDefault="007A0E4F" w:rsidP="009351BB">
            <w:pPr>
              <w:pStyle w:val="TAL"/>
              <w:rPr>
                <w:ins w:id="2035" w:author="rev2_v2" w:date="2021-01-28T12:39:00Z"/>
              </w:rPr>
            </w:pPr>
            <w:ins w:id="2036" w:author="rev2_v2" w:date="2021-01-28T12:39: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34E9A031" w14:textId="77777777" w:rsidR="007A0E4F" w:rsidRPr="0016361A" w:rsidRDefault="007A0E4F" w:rsidP="009351BB">
            <w:pPr>
              <w:pStyle w:val="TAL"/>
              <w:rPr>
                <w:ins w:id="2037" w:author="rev2_v2" w:date="2021-01-28T12:39:00Z"/>
              </w:rPr>
            </w:pPr>
            <w:ins w:id="2038" w:author="rev2_v2" w:date="2021-01-28T12:39:00Z">
              <w:r w:rsidRPr="0016361A">
                <w:t>&lt;data type&gt;</w:t>
              </w:r>
            </w:ins>
          </w:p>
          <w:p w14:paraId="01B358D7" w14:textId="77777777" w:rsidR="007A0E4F" w:rsidRPr="0016361A" w:rsidRDefault="007A0E4F" w:rsidP="009351BB">
            <w:pPr>
              <w:pStyle w:val="TAL"/>
              <w:rPr>
                <w:ins w:id="2039" w:author="rev2_v2" w:date="2021-01-28T12:39:00Z"/>
              </w:rPr>
            </w:pPr>
            <w:ins w:id="2040" w:author="rev2_v2" w:date="2021-01-28T12:39: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5863DCD6" w14:textId="77777777" w:rsidR="007A0E4F" w:rsidRPr="0016361A" w:rsidRDefault="007A0E4F" w:rsidP="009351BB">
            <w:pPr>
              <w:pStyle w:val="TAC"/>
              <w:rPr>
                <w:ins w:id="2041" w:author="rev2_v2" w:date="2021-01-28T12:39:00Z"/>
              </w:rPr>
            </w:pPr>
            <w:ins w:id="2042" w:author="rev2_v2" w:date="2021-01-28T12:39: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A1BE872" w14:textId="77777777" w:rsidR="007A0E4F" w:rsidRPr="0016361A" w:rsidRDefault="007A0E4F" w:rsidP="009351BB">
            <w:pPr>
              <w:pStyle w:val="TAL"/>
              <w:rPr>
                <w:ins w:id="2043" w:author="rev2_v2" w:date="2021-01-28T12:39:00Z"/>
              </w:rPr>
            </w:pPr>
            <w:ins w:id="2044" w:author="rev2_v2" w:date="2021-01-28T12:39: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6BB11AB4" w14:textId="77777777" w:rsidR="007A0E4F" w:rsidRPr="0016361A" w:rsidRDefault="007A0E4F" w:rsidP="009351BB">
            <w:pPr>
              <w:pStyle w:val="TAL"/>
              <w:rPr>
                <w:ins w:id="2045" w:author="rev2_v2" w:date="2021-01-28T12:39:00Z"/>
              </w:rPr>
            </w:pPr>
            <w:ins w:id="2046" w:author="rev2_v2" w:date="2021-01-28T12:39:00Z">
              <w:r w:rsidRPr="0016361A">
                <w:t>&lt;description&gt;</w:t>
              </w:r>
            </w:ins>
          </w:p>
        </w:tc>
      </w:tr>
    </w:tbl>
    <w:p w14:paraId="197753A5" w14:textId="77777777" w:rsidR="007A0E4F" w:rsidRPr="00A04126" w:rsidRDefault="007A0E4F" w:rsidP="007A0E4F">
      <w:pPr>
        <w:rPr>
          <w:ins w:id="2047" w:author="rev2_v2" w:date="2021-01-28T12:39:00Z"/>
        </w:rPr>
      </w:pPr>
    </w:p>
    <w:p w14:paraId="11D09A7D" w14:textId="52C3C8BC" w:rsidR="007A0E4F" w:rsidRPr="00A04126" w:rsidRDefault="007A0E4F" w:rsidP="007A0E4F">
      <w:pPr>
        <w:pStyle w:val="TH"/>
        <w:rPr>
          <w:ins w:id="2048" w:author="rev2_v2" w:date="2021-01-28T12:39:00Z"/>
          <w:rFonts w:cs="Arial"/>
        </w:rPr>
      </w:pPr>
      <w:ins w:id="2049" w:author="rev2_v2" w:date="2021-01-28T12:39:00Z">
        <w:r w:rsidRPr="00A04126">
          <w:t xml:space="preserve">Table </w:t>
        </w:r>
      </w:ins>
      <w:ins w:id="2050" w:author="rev2_v2" w:date="2021-01-28T12:42:00Z">
        <w:r w:rsidR="002A20D6">
          <w:t>B.1.</w:t>
        </w:r>
      </w:ins>
      <w:ins w:id="2051" w:author="Draft1" w:date="2021-02-28T12:50:00Z">
        <w:r w:rsidR="00E75F01">
          <w:t>3</w:t>
        </w:r>
      </w:ins>
      <w:ins w:id="2052" w:author="rev2_v2" w:date="2021-01-28T12:39:00Z">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7A0E4F" w:rsidRPr="00B54FF5" w14:paraId="32F04348" w14:textId="77777777" w:rsidTr="009351BB">
        <w:trPr>
          <w:jc w:val="center"/>
          <w:ins w:id="2053" w:author="rev2_v2" w:date="2021-01-28T12:39: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AC37412" w14:textId="77777777" w:rsidR="007A0E4F" w:rsidRPr="0016361A" w:rsidRDefault="007A0E4F" w:rsidP="009351BB">
            <w:pPr>
              <w:pStyle w:val="TAH"/>
              <w:rPr>
                <w:ins w:id="2054" w:author="rev2_v2" w:date="2021-01-28T12:39:00Z"/>
              </w:rPr>
            </w:pPr>
            <w:ins w:id="2055" w:author="rev2_v2" w:date="2021-01-28T12:39: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7489508" w14:textId="77777777" w:rsidR="007A0E4F" w:rsidRPr="0016361A" w:rsidRDefault="007A0E4F" w:rsidP="009351BB">
            <w:pPr>
              <w:pStyle w:val="TAH"/>
              <w:rPr>
                <w:ins w:id="2056" w:author="rev2_v2" w:date="2021-01-28T12:39:00Z"/>
              </w:rPr>
            </w:pPr>
            <w:ins w:id="2057" w:author="rev2_v2" w:date="2021-01-28T12:39: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68A1A1E" w14:textId="77777777" w:rsidR="007A0E4F" w:rsidRPr="0016361A" w:rsidRDefault="007A0E4F" w:rsidP="009351BB">
            <w:pPr>
              <w:pStyle w:val="TAH"/>
              <w:rPr>
                <w:ins w:id="2058" w:author="rev2_v2" w:date="2021-01-28T12:39:00Z"/>
              </w:rPr>
            </w:pPr>
            <w:ins w:id="2059" w:author="rev2_v2" w:date="2021-01-28T12:39: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7B18ABF0" w14:textId="77777777" w:rsidR="007A0E4F" w:rsidRPr="0016361A" w:rsidRDefault="007A0E4F" w:rsidP="009351BB">
            <w:pPr>
              <w:pStyle w:val="TAH"/>
              <w:rPr>
                <w:ins w:id="2060" w:author="rev2_v2" w:date="2021-01-28T12:39:00Z"/>
              </w:rPr>
            </w:pPr>
            <w:ins w:id="2061" w:author="rev2_v2" w:date="2021-01-28T12:39: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7C891B7B" w14:textId="77777777" w:rsidR="007A0E4F" w:rsidRPr="0016361A" w:rsidRDefault="007A0E4F" w:rsidP="009351BB">
            <w:pPr>
              <w:pStyle w:val="TAH"/>
              <w:rPr>
                <w:ins w:id="2062" w:author="rev2_v2" w:date="2021-01-28T12:39:00Z"/>
              </w:rPr>
            </w:pPr>
            <w:ins w:id="2063" w:author="rev2_v2" w:date="2021-01-28T12:39:00Z">
              <w:r w:rsidRPr="0016361A">
                <w:t>Description</w:t>
              </w:r>
            </w:ins>
          </w:p>
        </w:tc>
      </w:tr>
      <w:tr w:rsidR="007A0E4F" w:rsidRPr="00B54FF5" w14:paraId="79FFFADB" w14:textId="77777777" w:rsidTr="009351BB">
        <w:trPr>
          <w:jc w:val="center"/>
          <w:ins w:id="2064" w:author="rev2_v2" w:date="2021-01-28T12:39: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651F5E6" w14:textId="77777777" w:rsidR="007A0E4F" w:rsidRPr="0016361A" w:rsidRDefault="007A0E4F" w:rsidP="009351BB">
            <w:pPr>
              <w:pStyle w:val="TAL"/>
              <w:rPr>
                <w:ins w:id="2065" w:author="rev2_v2" w:date="2021-01-28T12:39:00Z"/>
              </w:rPr>
            </w:pPr>
          </w:p>
          <w:p w14:paraId="5153631A" w14:textId="77777777" w:rsidR="007A0E4F" w:rsidRPr="0016361A" w:rsidRDefault="007A0E4F" w:rsidP="009351BB">
            <w:pPr>
              <w:pStyle w:val="TAL"/>
              <w:rPr>
                <w:ins w:id="2066" w:author="rev2_v2" w:date="2021-01-28T12:39:00Z"/>
              </w:rPr>
            </w:pPr>
            <w:ins w:id="2067" w:author="rev2_v2" w:date="2021-01-28T12:39: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070DC187" w14:textId="77777777" w:rsidR="007A0E4F" w:rsidRPr="0016361A" w:rsidRDefault="007A0E4F" w:rsidP="009351BB">
            <w:pPr>
              <w:pStyle w:val="TAL"/>
              <w:rPr>
                <w:ins w:id="2068" w:author="rev2_v2" w:date="2021-01-28T12:39:00Z"/>
              </w:rPr>
            </w:pPr>
          </w:p>
          <w:p w14:paraId="35C60CCB" w14:textId="77777777" w:rsidR="007A0E4F" w:rsidRPr="0016361A" w:rsidRDefault="007A0E4F" w:rsidP="009351BB">
            <w:pPr>
              <w:pStyle w:val="TAL"/>
              <w:rPr>
                <w:ins w:id="2069" w:author="rev2_v2" w:date="2021-01-28T12:39:00Z"/>
              </w:rPr>
            </w:pPr>
            <w:ins w:id="2070" w:author="rev2_v2" w:date="2021-01-28T12:39:00Z">
              <w:r w:rsidRPr="0016361A">
                <w:t>&lt;data type&gt;</w:t>
              </w:r>
            </w:ins>
          </w:p>
          <w:p w14:paraId="09E59CCB" w14:textId="77777777" w:rsidR="007A0E4F" w:rsidRPr="0016361A" w:rsidRDefault="007A0E4F" w:rsidP="009351BB">
            <w:pPr>
              <w:pStyle w:val="TAL"/>
              <w:rPr>
                <w:ins w:id="2071" w:author="rev2_v2" w:date="2021-01-28T12:39:00Z"/>
              </w:rPr>
            </w:pPr>
            <w:ins w:id="2072" w:author="rev2_v2" w:date="2021-01-28T12:39: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48BCD171" w14:textId="77777777" w:rsidR="007A0E4F" w:rsidRPr="0016361A" w:rsidRDefault="007A0E4F" w:rsidP="009351BB">
            <w:pPr>
              <w:pStyle w:val="TAC"/>
              <w:rPr>
                <w:ins w:id="2073" w:author="rev2_v2" w:date="2021-01-28T12:39:00Z"/>
              </w:rPr>
            </w:pPr>
            <w:ins w:id="2074" w:author="rev2_v2" w:date="2021-01-28T12:39: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0EBBB0A6" w14:textId="77777777" w:rsidR="007A0E4F" w:rsidRPr="0016361A" w:rsidRDefault="007A0E4F" w:rsidP="009351BB">
            <w:pPr>
              <w:pStyle w:val="TAL"/>
              <w:rPr>
                <w:ins w:id="2075" w:author="rev2_v2" w:date="2021-01-28T12:39:00Z"/>
              </w:rPr>
            </w:pPr>
          </w:p>
          <w:p w14:paraId="5174868D" w14:textId="77777777" w:rsidR="007A0E4F" w:rsidRPr="0016361A" w:rsidRDefault="007A0E4F" w:rsidP="009351BB">
            <w:pPr>
              <w:pStyle w:val="TAL"/>
              <w:rPr>
                <w:ins w:id="2076" w:author="rev2_v2" w:date="2021-01-28T12:39:00Z"/>
              </w:rPr>
            </w:pPr>
            <w:ins w:id="2077" w:author="rev2_v2" w:date="2021-01-28T12:39: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7E5ABC8A" w14:textId="77777777" w:rsidR="007A0E4F" w:rsidRPr="0016361A" w:rsidRDefault="007A0E4F" w:rsidP="009351BB">
            <w:pPr>
              <w:pStyle w:val="TAL"/>
              <w:rPr>
                <w:ins w:id="2078" w:author="rev2_v2" w:date="2021-01-28T12:39:00Z"/>
              </w:rPr>
            </w:pPr>
            <w:ins w:id="2079" w:author="rev2_v2" w:date="2021-01-28T12:39:00Z">
              <w:r w:rsidRPr="0016361A">
                <w:t>&lt;description&gt;</w:t>
              </w:r>
            </w:ins>
          </w:p>
        </w:tc>
      </w:tr>
    </w:tbl>
    <w:p w14:paraId="6C47A628" w14:textId="77777777" w:rsidR="007A0E4F" w:rsidRPr="00A04126" w:rsidRDefault="007A0E4F" w:rsidP="007A0E4F">
      <w:pPr>
        <w:rPr>
          <w:ins w:id="2080" w:author="rev2_v2" w:date="2021-01-28T12:39:00Z"/>
        </w:rPr>
      </w:pPr>
    </w:p>
    <w:p w14:paraId="13BE3D74" w14:textId="09903EDB" w:rsidR="007A0E4F" w:rsidRPr="00A04126" w:rsidRDefault="007A0E4F" w:rsidP="007A0E4F">
      <w:pPr>
        <w:pStyle w:val="TH"/>
        <w:rPr>
          <w:ins w:id="2081" w:author="rev2_v2" w:date="2021-01-28T12:39:00Z"/>
        </w:rPr>
      </w:pPr>
      <w:ins w:id="2082" w:author="rev2_v2" w:date="2021-01-28T12:39:00Z">
        <w:r w:rsidRPr="00A04126">
          <w:t xml:space="preserve">Table </w:t>
        </w:r>
      </w:ins>
      <w:ins w:id="2083" w:author="rev2_v2" w:date="2021-01-28T12:42:00Z">
        <w:r w:rsidR="002A20D6">
          <w:t>B.1.</w:t>
        </w:r>
      </w:ins>
      <w:ins w:id="2084" w:author="Draft1" w:date="2021-02-28T12:51:00Z">
        <w:r w:rsidR="00E75F01">
          <w:t>3</w:t>
        </w:r>
      </w:ins>
      <w:ins w:id="2085" w:author="rev2_v2" w:date="2021-01-28T12:39:00Z">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7A0E4F" w:rsidRPr="00B54FF5" w14:paraId="194A6A01" w14:textId="77777777" w:rsidTr="009351BB">
        <w:trPr>
          <w:jc w:val="center"/>
          <w:ins w:id="2086" w:author="rev2_v2" w:date="2021-01-28T12:39: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448346E" w14:textId="77777777" w:rsidR="007A0E4F" w:rsidRPr="0016361A" w:rsidRDefault="007A0E4F" w:rsidP="009351BB">
            <w:pPr>
              <w:pStyle w:val="TAH"/>
              <w:rPr>
                <w:ins w:id="2087" w:author="rev2_v2" w:date="2021-01-28T12:39:00Z"/>
              </w:rPr>
            </w:pPr>
            <w:ins w:id="2088" w:author="rev2_v2" w:date="2021-01-28T12:39: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611016A8" w14:textId="77777777" w:rsidR="007A0E4F" w:rsidRPr="0016361A" w:rsidRDefault="007A0E4F" w:rsidP="009351BB">
            <w:pPr>
              <w:pStyle w:val="TAH"/>
              <w:rPr>
                <w:ins w:id="2089" w:author="rev2_v2" w:date="2021-01-28T12:39:00Z"/>
              </w:rPr>
            </w:pPr>
            <w:ins w:id="2090" w:author="rev2_v2" w:date="2021-01-28T12:39: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41421BCC" w14:textId="77777777" w:rsidR="007A0E4F" w:rsidRPr="0016361A" w:rsidRDefault="007A0E4F" w:rsidP="009351BB">
            <w:pPr>
              <w:pStyle w:val="TAH"/>
              <w:rPr>
                <w:ins w:id="2091" w:author="rev2_v2" w:date="2021-01-28T12:39:00Z"/>
              </w:rPr>
            </w:pPr>
            <w:ins w:id="2092" w:author="rev2_v2" w:date="2021-01-28T12:39: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2031491D" w14:textId="77777777" w:rsidR="007A0E4F" w:rsidRPr="0016361A" w:rsidRDefault="007A0E4F" w:rsidP="009351BB">
            <w:pPr>
              <w:pStyle w:val="TAH"/>
              <w:rPr>
                <w:ins w:id="2093" w:author="rev2_v2" w:date="2021-01-28T12:39:00Z"/>
              </w:rPr>
            </w:pPr>
            <w:ins w:id="2094" w:author="rev2_v2" w:date="2021-01-28T12:39: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1DCE9582" w14:textId="77777777" w:rsidR="007A0E4F" w:rsidRPr="0016361A" w:rsidRDefault="007A0E4F" w:rsidP="009351BB">
            <w:pPr>
              <w:pStyle w:val="TAH"/>
              <w:rPr>
                <w:ins w:id="2095" w:author="rev2_v2" w:date="2021-01-28T12:39:00Z"/>
              </w:rPr>
            </w:pPr>
            <w:ins w:id="2096" w:author="rev2_v2" w:date="2021-01-28T12:39:00Z">
              <w:r w:rsidRPr="0016361A">
                <w:t>Description</w:t>
              </w:r>
            </w:ins>
          </w:p>
        </w:tc>
      </w:tr>
      <w:tr w:rsidR="007A0E4F" w:rsidRPr="00B54FF5" w14:paraId="0DFA0865" w14:textId="77777777" w:rsidTr="009351BB">
        <w:trPr>
          <w:jc w:val="center"/>
          <w:ins w:id="2097" w:author="rev2_v2" w:date="2021-01-28T12:39: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56D170AB" w14:textId="77777777" w:rsidR="007A0E4F" w:rsidRPr="0016361A" w:rsidRDefault="007A0E4F" w:rsidP="009351BB">
            <w:pPr>
              <w:pStyle w:val="TAL"/>
              <w:rPr>
                <w:ins w:id="2098" w:author="rev2_v2" w:date="2021-01-28T12:39:00Z"/>
              </w:rPr>
            </w:pPr>
            <w:ins w:id="2099" w:author="rev2_v2" w:date="2021-01-28T12:39:00Z">
              <w:r w:rsidRPr="0016361A">
                <w:t>&lt;link name&gt;</w:t>
              </w:r>
            </w:ins>
          </w:p>
          <w:p w14:paraId="3BDC34D3" w14:textId="77777777" w:rsidR="007A0E4F" w:rsidRPr="0016361A" w:rsidRDefault="007A0E4F" w:rsidP="009351BB">
            <w:pPr>
              <w:pStyle w:val="TAL"/>
              <w:rPr>
                <w:ins w:id="2100" w:author="rev2_v2" w:date="2021-01-28T12:39:00Z"/>
              </w:rPr>
            </w:pPr>
            <w:ins w:id="2101" w:author="rev2_v2" w:date="2021-01-28T12:39: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09E3614A" w14:textId="77777777" w:rsidR="007A0E4F" w:rsidRPr="0016361A" w:rsidRDefault="007A0E4F" w:rsidP="009351BB">
            <w:pPr>
              <w:pStyle w:val="TAL"/>
              <w:rPr>
                <w:ins w:id="2102" w:author="rev2_v2" w:date="2021-01-28T12:39:00Z"/>
              </w:rPr>
            </w:pPr>
            <w:ins w:id="2103" w:author="rev2_v2" w:date="2021-01-28T12:39:00Z">
              <w:r w:rsidRPr="0016361A">
                <w:t>&lt;resource 1&gt;</w:t>
              </w:r>
            </w:ins>
          </w:p>
          <w:p w14:paraId="7318172A" w14:textId="77777777" w:rsidR="007A0E4F" w:rsidRPr="0016361A" w:rsidRDefault="007A0E4F" w:rsidP="009351BB">
            <w:pPr>
              <w:pStyle w:val="TAL"/>
              <w:rPr>
                <w:ins w:id="2104" w:author="rev2_v2" w:date="2021-01-28T12:39:00Z"/>
              </w:rPr>
            </w:pPr>
            <w:ins w:id="2105" w:author="rev2_v2" w:date="2021-01-28T12:39: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7E3DAACD" w14:textId="77777777" w:rsidR="007A0E4F" w:rsidRPr="0016361A" w:rsidRDefault="007A0E4F" w:rsidP="009351BB">
            <w:pPr>
              <w:pStyle w:val="TAC"/>
              <w:rPr>
                <w:ins w:id="2106" w:author="rev2_v2" w:date="2021-01-28T12:39:00Z"/>
              </w:rPr>
            </w:pPr>
            <w:ins w:id="2107" w:author="rev2_v2" w:date="2021-01-28T12:39:00Z">
              <w:r w:rsidRPr="0016361A">
                <w:t>&lt;method 1&gt;</w:t>
              </w:r>
            </w:ins>
          </w:p>
          <w:p w14:paraId="1ECE871E" w14:textId="77777777" w:rsidR="007A0E4F" w:rsidRPr="0016361A" w:rsidRDefault="007A0E4F" w:rsidP="009351BB">
            <w:pPr>
              <w:pStyle w:val="TAC"/>
              <w:rPr>
                <w:ins w:id="2108" w:author="rev2_v2" w:date="2021-01-28T12:39:00Z"/>
              </w:rPr>
            </w:pPr>
            <w:ins w:id="2109" w:author="rev2_v2" w:date="2021-01-28T12:39: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74223B20" w14:textId="77777777" w:rsidR="007A0E4F" w:rsidRPr="0016361A" w:rsidRDefault="007A0E4F" w:rsidP="009351BB">
            <w:pPr>
              <w:pStyle w:val="TAL"/>
              <w:rPr>
                <w:ins w:id="2110" w:author="rev2_v2" w:date="2021-01-28T12:39:00Z"/>
              </w:rPr>
            </w:pPr>
            <w:ins w:id="2111" w:author="rev2_v2" w:date="2021-01-28T12:39:00Z">
              <w:r w:rsidRPr="0016361A">
                <w:t>&lt;parameter&gt;</w:t>
              </w:r>
            </w:ins>
          </w:p>
          <w:p w14:paraId="6043216D" w14:textId="77777777" w:rsidR="007A0E4F" w:rsidRPr="0016361A" w:rsidRDefault="007A0E4F" w:rsidP="009351BB">
            <w:pPr>
              <w:pStyle w:val="TAL"/>
              <w:rPr>
                <w:ins w:id="2112" w:author="rev2_v2" w:date="2021-01-28T12:39:00Z"/>
              </w:rPr>
            </w:pPr>
            <w:ins w:id="2113" w:author="rev2_v2" w:date="2021-01-28T12:39: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0A663488" w14:textId="77777777" w:rsidR="007A0E4F" w:rsidRPr="0016361A" w:rsidRDefault="007A0E4F" w:rsidP="009351BB">
            <w:pPr>
              <w:pStyle w:val="TAL"/>
              <w:rPr>
                <w:ins w:id="2114" w:author="rev2_v2" w:date="2021-01-28T12:39:00Z"/>
              </w:rPr>
            </w:pPr>
            <w:ins w:id="2115" w:author="rev2_v2" w:date="2021-01-28T12:39:00Z">
              <w:r w:rsidRPr="0016361A">
                <w:t>&lt;description of the link&gt;</w:t>
              </w:r>
            </w:ins>
          </w:p>
        </w:tc>
      </w:tr>
    </w:tbl>
    <w:p w14:paraId="4C20CD01" w14:textId="77777777" w:rsidR="007A0E4F" w:rsidRDefault="007A0E4F" w:rsidP="007A0E4F">
      <w:pPr>
        <w:rPr>
          <w:ins w:id="2116" w:author="rev2_v2" w:date="2021-01-28T12:39:00Z"/>
        </w:rPr>
      </w:pPr>
    </w:p>
    <w:p w14:paraId="21656FB0" w14:textId="0FD41EC2" w:rsidR="007A0E4F" w:rsidRDefault="002A20D6" w:rsidP="007D375D">
      <w:pPr>
        <w:pStyle w:val="Heading6"/>
        <w:rPr>
          <w:ins w:id="2117" w:author="rev2_v2" w:date="2021-01-28T12:39:00Z"/>
          <w:lang w:eastAsia="zh-CN"/>
        </w:rPr>
      </w:pPr>
      <w:bookmarkStart w:id="2118" w:name="_Toc65405579"/>
      <w:ins w:id="2119" w:author="rev2_v2" w:date="2021-01-28T12:42:00Z">
        <w:r>
          <w:t>B.1.</w:t>
        </w:r>
      </w:ins>
      <w:ins w:id="2120" w:author="Draft1" w:date="2021-02-28T12:51:00Z">
        <w:r w:rsidR="00E75F01">
          <w:t>3</w:t>
        </w:r>
      </w:ins>
      <w:ins w:id="2121" w:author="rev2_v2" w:date="2021-01-28T12:39:00Z">
        <w:r w:rsidR="007A0E4F">
          <w:rPr>
            <w:lang w:eastAsia="zh-CN"/>
          </w:rPr>
          <w:t>.2.2.4</w:t>
        </w:r>
        <w:r w:rsidR="007A0E4F">
          <w:rPr>
            <w:lang w:eastAsia="zh-CN"/>
          </w:rPr>
          <w:tab/>
        </w:r>
        <w:r w:rsidR="007A0E4F">
          <w:rPr>
            <w:lang w:eastAsia="zh-CN"/>
          </w:rPr>
          <w:tab/>
          <w:t>Resource Custom Operations</w:t>
        </w:r>
        <w:bookmarkEnd w:id="2118"/>
      </w:ins>
    </w:p>
    <w:p w14:paraId="4B7A81FD" w14:textId="77777777" w:rsidR="007A0E4F" w:rsidRDefault="007A0E4F" w:rsidP="007A0E4F">
      <w:pPr>
        <w:pStyle w:val="Guidance"/>
        <w:rPr>
          <w:ins w:id="2122" w:author="rev2_v2" w:date="2021-01-28T12:39:00Z"/>
        </w:rPr>
      </w:pPr>
      <w:ins w:id="2123" w:author="rev2_v2" w:date="2021-01-28T12:39:00Z">
        <w:r>
          <w:t>The following clauses will specify the custom operations supported by the resource.</w:t>
        </w:r>
      </w:ins>
    </w:p>
    <w:p w14:paraId="35D99297" w14:textId="77777777" w:rsidR="007A0E4F" w:rsidRDefault="007A0E4F" w:rsidP="007A0E4F">
      <w:pPr>
        <w:pStyle w:val="Guidance"/>
        <w:rPr>
          <w:ins w:id="2124" w:author="rev2_v2" w:date="2021-01-28T12:39:00Z"/>
        </w:rPr>
      </w:pPr>
      <w:ins w:id="2125" w:author="rev2_v2" w:date="2021-01-28T12:39: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76D96FDD" w14:textId="035A07AC" w:rsidR="007A0E4F" w:rsidRPr="00384E92" w:rsidRDefault="002A20D6" w:rsidP="007A0E4F">
      <w:pPr>
        <w:pStyle w:val="Heading6"/>
        <w:ind w:left="0" w:firstLine="0"/>
        <w:rPr>
          <w:ins w:id="2126" w:author="rev2_v2" w:date="2021-01-28T12:39:00Z"/>
        </w:rPr>
      </w:pPr>
      <w:bookmarkStart w:id="2127" w:name="_Toc65405580"/>
      <w:ins w:id="2128" w:author="rev2_v2" w:date="2021-01-28T12:42:00Z">
        <w:r>
          <w:lastRenderedPageBreak/>
          <w:t>B.1.</w:t>
        </w:r>
      </w:ins>
      <w:ins w:id="2129" w:author="Draft1" w:date="2021-02-28T12:51:00Z">
        <w:r w:rsidR="00E75F01">
          <w:t>3</w:t>
        </w:r>
      </w:ins>
      <w:ins w:id="2130" w:author="rev2_v2" w:date="2021-01-28T12:39:00Z">
        <w:r w:rsidR="007A0E4F">
          <w:t>.2.2.4</w:t>
        </w:r>
        <w:r w:rsidR="007A0E4F" w:rsidRPr="00384E92">
          <w:t>.1</w:t>
        </w:r>
        <w:r w:rsidR="007A0E4F" w:rsidRPr="00384E92">
          <w:tab/>
        </w:r>
        <w:r w:rsidR="007A0E4F">
          <w:tab/>
          <w:t>Overview</w:t>
        </w:r>
        <w:bookmarkEnd w:id="2127"/>
      </w:ins>
    </w:p>
    <w:p w14:paraId="0EA5564B" w14:textId="72BB22C1" w:rsidR="007A0E4F" w:rsidRPr="00384E92" w:rsidRDefault="007A0E4F" w:rsidP="007A0E4F">
      <w:pPr>
        <w:pStyle w:val="TH"/>
        <w:rPr>
          <w:ins w:id="2131" w:author="rev2_v2" w:date="2021-01-28T12:39:00Z"/>
        </w:rPr>
      </w:pPr>
      <w:ins w:id="2132" w:author="rev2_v2" w:date="2021-01-28T12:39:00Z">
        <w:r>
          <w:t xml:space="preserve">Table </w:t>
        </w:r>
      </w:ins>
      <w:ins w:id="2133" w:author="rev2_v2" w:date="2021-01-28T12:42:00Z">
        <w:r w:rsidR="002A20D6">
          <w:t>B.1.</w:t>
        </w:r>
      </w:ins>
      <w:ins w:id="2134" w:author="Draft1" w:date="2021-02-28T12:51:00Z">
        <w:r w:rsidR="00E75F01">
          <w:t>3</w:t>
        </w:r>
      </w:ins>
      <w:ins w:id="2135" w:author="rev2_v2" w:date="2021-01-28T12:39:00Z">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7A0E4F" w:rsidRPr="00B54FF5" w14:paraId="7F5FC678" w14:textId="77777777" w:rsidTr="009351BB">
        <w:trPr>
          <w:jc w:val="center"/>
          <w:ins w:id="2136" w:author="rev2_v2" w:date="2021-01-28T12:39: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77EC2906" w14:textId="77777777" w:rsidR="007A0E4F" w:rsidRPr="0016361A" w:rsidRDefault="007A0E4F" w:rsidP="009351BB">
            <w:pPr>
              <w:pStyle w:val="TAH"/>
              <w:rPr>
                <w:ins w:id="2137" w:author="rev2_v2" w:date="2021-01-28T12:39:00Z"/>
              </w:rPr>
            </w:pPr>
            <w:ins w:id="2138" w:author="rev2_v2" w:date="2021-01-28T12:39: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EECAB5" w14:textId="77777777" w:rsidR="007A0E4F" w:rsidRPr="0016361A" w:rsidRDefault="007A0E4F" w:rsidP="009351BB">
            <w:pPr>
              <w:pStyle w:val="TAH"/>
              <w:rPr>
                <w:ins w:id="2139" w:author="rev2_v2" w:date="2021-01-28T12:39:00Z"/>
              </w:rPr>
            </w:pPr>
            <w:ins w:id="2140" w:author="rev2_v2" w:date="2021-01-28T12:39: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E36197" w14:textId="77777777" w:rsidR="007A0E4F" w:rsidRPr="0016361A" w:rsidRDefault="007A0E4F" w:rsidP="009351BB">
            <w:pPr>
              <w:pStyle w:val="TAH"/>
              <w:rPr>
                <w:ins w:id="2141" w:author="rev2_v2" w:date="2021-01-28T12:39:00Z"/>
              </w:rPr>
            </w:pPr>
            <w:ins w:id="2142" w:author="rev2_v2" w:date="2021-01-28T12:39: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239D8B" w14:textId="77777777" w:rsidR="007A0E4F" w:rsidRPr="0016361A" w:rsidRDefault="007A0E4F" w:rsidP="009351BB">
            <w:pPr>
              <w:pStyle w:val="TAH"/>
              <w:rPr>
                <w:ins w:id="2143" w:author="rev2_v2" w:date="2021-01-28T12:39:00Z"/>
              </w:rPr>
            </w:pPr>
            <w:ins w:id="2144" w:author="rev2_v2" w:date="2021-01-28T12:39:00Z">
              <w:r w:rsidRPr="0016361A">
                <w:t>Description</w:t>
              </w:r>
            </w:ins>
          </w:p>
        </w:tc>
      </w:tr>
      <w:tr w:rsidR="007A0E4F" w:rsidRPr="00B54FF5" w14:paraId="26C66277" w14:textId="77777777" w:rsidTr="009351BB">
        <w:trPr>
          <w:jc w:val="center"/>
          <w:ins w:id="2145" w:author="rev2_v2" w:date="2021-01-28T12:39:00Z"/>
        </w:trPr>
        <w:tc>
          <w:tcPr>
            <w:tcW w:w="1214" w:type="pct"/>
            <w:tcBorders>
              <w:top w:val="single" w:sz="4" w:space="0" w:color="auto"/>
              <w:left w:val="single" w:sz="4" w:space="0" w:color="auto"/>
              <w:bottom w:val="single" w:sz="4" w:space="0" w:color="auto"/>
              <w:right w:val="single" w:sz="4" w:space="0" w:color="auto"/>
            </w:tcBorders>
          </w:tcPr>
          <w:p w14:paraId="184DD5CB" w14:textId="77777777" w:rsidR="007A0E4F" w:rsidRPr="0016361A" w:rsidRDefault="007A0E4F" w:rsidP="009351BB">
            <w:pPr>
              <w:pStyle w:val="TAL"/>
              <w:rPr>
                <w:ins w:id="2146" w:author="rev2_v2" w:date="2021-01-28T12:39:00Z"/>
              </w:rPr>
            </w:pPr>
            <w:ins w:id="2147" w:author="rev2_v2" w:date="2021-01-28T12:39: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7D0F8B4F" w14:textId="77777777" w:rsidR="007A0E4F" w:rsidRPr="0016361A" w:rsidRDefault="007A0E4F" w:rsidP="009351BB">
            <w:pPr>
              <w:pStyle w:val="TAL"/>
              <w:rPr>
                <w:ins w:id="2148" w:author="rev2_v2" w:date="2021-01-28T12:39:00Z"/>
              </w:rPr>
            </w:pPr>
            <w:ins w:id="2149" w:author="rev2_v2" w:date="2021-01-28T12:39: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5860493D" w14:textId="77777777" w:rsidR="007A0E4F" w:rsidRPr="0016361A" w:rsidRDefault="007A0E4F" w:rsidP="009351BB">
            <w:pPr>
              <w:pStyle w:val="TAL"/>
              <w:rPr>
                <w:ins w:id="2150" w:author="rev2_v2" w:date="2021-01-28T12:39:00Z"/>
              </w:rPr>
            </w:pPr>
            <w:ins w:id="2151" w:author="rev2_v2" w:date="2021-01-28T12:39: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00E6869A" w14:textId="77777777" w:rsidR="007A0E4F" w:rsidRPr="0016361A" w:rsidRDefault="007A0E4F" w:rsidP="009351BB">
            <w:pPr>
              <w:pStyle w:val="TAL"/>
              <w:rPr>
                <w:ins w:id="2152" w:author="rev2_v2" w:date="2021-01-28T12:39:00Z"/>
              </w:rPr>
            </w:pPr>
            <w:ins w:id="2153" w:author="rev2_v2" w:date="2021-01-28T12:39:00Z">
              <w:r w:rsidRPr="0016361A">
                <w:t>&lt;Operation executed by Custom operation&gt;</w:t>
              </w:r>
            </w:ins>
          </w:p>
        </w:tc>
      </w:tr>
      <w:tr w:rsidR="007A0E4F" w:rsidRPr="00B54FF5" w14:paraId="69EBF1BF" w14:textId="77777777" w:rsidTr="009351BB">
        <w:trPr>
          <w:jc w:val="center"/>
          <w:ins w:id="2154" w:author="rev2_v2" w:date="2021-01-28T12:39:00Z"/>
        </w:trPr>
        <w:tc>
          <w:tcPr>
            <w:tcW w:w="1214" w:type="pct"/>
            <w:tcBorders>
              <w:top w:val="single" w:sz="4" w:space="0" w:color="auto"/>
              <w:left w:val="single" w:sz="4" w:space="0" w:color="auto"/>
              <w:right w:val="single" w:sz="4" w:space="0" w:color="auto"/>
            </w:tcBorders>
          </w:tcPr>
          <w:p w14:paraId="23BC42A1" w14:textId="77777777" w:rsidR="007A0E4F" w:rsidRPr="0016361A" w:rsidRDefault="007A0E4F" w:rsidP="009351BB">
            <w:pPr>
              <w:pStyle w:val="TAL"/>
              <w:rPr>
                <w:ins w:id="2155" w:author="rev2_v2" w:date="2021-01-28T12:39:00Z"/>
              </w:rPr>
            </w:pPr>
          </w:p>
        </w:tc>
        <w:tc>
          <w:tcPr>
            <w:tcW w:w="1214" w:type="pct"/>
            <w:tcBorders>
              <w:top w:val="single" w:sz="4" w:space="0" w:color="auto"/>
              <w:left w:val="single" w:sz="4" w:space="0" w:color="auto"/>
              <w:right w:val="single" w:sz="4" w:space="0" w:color="auto"/>
            </w:tcBorders>
          </w:tcPr>
          <w:p w14:paraId="0854DFD7" w14:textId="77777777" w:rsidR="007A0E4F" w:rsidRPr="0016361A" w:rsidRDefault="007A0E4F" w:rsidP="009351BB">
            <w:pPr>
              <w:pStyle w:val="TAL"/>
              <w:rPr>
                <w:ins w:id="2156" w:author="rev2_v2" w:date="2021-01-28T12:39:00Z"/>
              </w:rPr>
            </w:pPr>
          </w:p>
        </w:tc>
        <w:tc>
          <w:tcPr>
            <w:tcW w:w="796" w:type="pct"/>
            <w:tcBorders>
              <w:top w:val="single" w:sz="4" w:space="0" w:color="auto"/>
              <w:left w:val="single" w:sz="4" w:space="0" w:color="auto"/>
              <w:bottom w:val="single" w:sz="4" w:space="0" w:color="auto"/>
              <w:right w:val="single" w:sz="4" w:space="0" w:color="auto"/>
            </w:tcBorders>
          </w:tcPr>
          <w:p w14:paraId="3B1BDF8F" w14:textId="77777777" w:rsidR="007A0E4F" w:rsidRPr="0016361A" w:rsidRDefault="007A0E4F" w:rsidP="009351BB">
            <w:pPr>
              <w:pStyle w:val="TAL"/>
              <w:rPr>
                <w:ins w:id="2157" w:author="rev2_v2" w:date="2021-01-28T12:39:00Z"/>
              </w:rPr>
            </w:pPr>
          </w:p>
        </w:tc>
        <w:tc>
          <w:tcPr>
            <w:tcW w:w="1776" w:type="pct"/>
            <w:tcBorders>
              <w:top w:val="single" w:sz="4" w:space="0" w:color="auto"/>
              <w:left w:val="single" w:sz="4" w:space="0" w:color="auto"/>
              <w:bottom w:val="single" w:sz="4" w:space="0" w:color="auto"/>
              <w:right w:val="single" w:sz="4" w:space="0" w:color="auto"/>
            </w:tcBorders>
          </w:tcPr>
          <w:p w14:paraId="375C45BB" w14:textId="77777777" w:rsidR="007A0E4F" w:rsidRPr="0016361A" w:rsidRDefault="007A0E4F" w:rsidP="009351BB">
            <w:pPr>
              <w:pStyle w:val="TAL"/>
              <w:rPr>
                <w:ins w:id="2158" w:author="rev2_v2" w:date="2021-01-28T12:39:00Z"/>
              </w:rPr>
            </w:pPr>
          </w:p>
        </w:tc>
      </w:tr>
    </w:tbl>
    <w:p w14:paraId="1BA60BEC" w14:textId="77777777" w:rsidR="007A0E4F" w:rsidRDefault="007A0E4F" w:rsidP="007A0E4F">
      <w:pPr>
        <w:rPr>
          <w:ins w:id="2159" w:author="rev2_v2" w:date="2021-01-28T12:39:00Z"/>
        </w:rPr>
      </w:pPr>
    </w:p>
    <w:p w14:paraId="4C2426EA" w14:textId="2856F053" w:rsidR="007A0E4F" w:rsidRPr="00384E92" w:rsidRDefault="002A20D6" w:rsidP="007D375D">
      <w:pPr>
        <w:pStyle w:val="Heading7"/>
        <w:rPr>
          <w:ins w:id="2160" w:author="rev2_v2" w:date="2021-01-28T12:39:00Z"/>
        </w:rPr>
      </w:pPr>
      <w:bookmarkStart w:id="2161" w:name="_Toc65405581"/>
      <w:ins w:id="2162" w:author="rev2_v2" w:date="2021-01-28T12:42:00Z">
        <w:r>
          <w:t>B.1.</w:t>
        </w:r>
      </w:ins>
      <w:ins w:id="2163" w:author="Draft1" w:date="2021-02-28T12:51:00Z">
        <w:r w:rsidR="00E75F01">
          <w:t>3</w:t>
        </w:r>
      </w:ins>
      <w:ins w:id="2164" w:author="rev2_v2" w:date="2021-01-28T12:39:00Z">
        <w:r w:rsidR="007A0E4F">
          <w:t>.2.2.4</w:t>
        </w:r>
        <w:r w:rsidR="007A0E4F" w:rsidRPr="00384E92">
          <w:t>.</w:t>
        </w:r>
        <w:r w:rsidR="007A0E4F">
          <w:t>2</w:t>
        </w:r>
        <w:r w:rsidR="007A0E4F" w:rsidRPr="00384E92">
          <w:tab/>
        </w:r>
        <w:r w:rsidR="007A0E4F">
          <w:tab/>
          <w:t>Operation: &lt; operation 1 &gt;</w:t>
        </w:r>
        <w:bookmarkEnd w:id="2161"/>
      </w:ins>
    </w:p>
    <w:p w14:paraId="21F5B21B" w14:textId="77777777" w:rsidR="007A0E4F" w:rsidRDefault="007A0E4F" w:rsidP="007A0E4F">
      <w:pPr>
        <w:pStyle w:val="Guidance"/>
        <w:rPr>
          <w:ins w:id="2165" w:author="rev2_v2" w:date="2021-01-28T12:39:00Z"/>
        </w:rPr>
      </w:pPr>
      <w:ins w:id="2166" w:author="rev2_v2" w:date="2021-01-28T12:39:00Z">
        <w:r>
          <w:t>This clause will specify the meaning of the operation applied on the resource.</w:t>
        </w:r>
      </w:ins>
    </w:p>
    <w:p w14:paraId="69BE7A24" w14:textId="4A13E1E6" w:rsidR="007A0E4F" w:rsidRDefault="002A20D6" w:rsidP="007A0E4F">
      <w:pPr>
        <w:pStyle w:val="Heading7"/>
        <w:rPr>
          <w:ins w:id="2167" w:author="rev2_v2" w:date="2021-01-28T12:39:00Z"/>
        </w:rPr>
      </w:pPr>
      <w:bookmarkStart w:id="2168" w:name="_Toc65405582"/>
      <w:ins w:id="2169" w:author="rev2_v2" w:date="2021-01-28T12:42:00Z">
        <w:r>
          <w:t>B.1.</w:t>
        </w:r>
      </w:ins>
      <w:ins w:id="2170" w:author="Draft1" w:date="2021-02-28T12:51:00Z">
        <w:r w:rsidR="00E75F01">
          <w:t>3</w:t>
        </w:r>
      </w:ins>
      <w:ins w:id="2171" w:author="rev2_v2" w:date="2021-01-28T12:39:00Z">
        <w:r w:rsidR="007A0E4F">
          <w:t>.2.2.4.2.1</w:t>
        </w:r>
        <w:r w:rsidR="007A0E4F">
          <w:tab/>
          <w:t>Description</w:t>
        </w:r>
        <w:bookmarkEnd w:id="2168"/>
      </w:ins>
    </w:p>
    <w:p w14:paraId="4B60AA18" w14:textId="34179FAA" w:rsidR="007A0E4F" w:rsidRPr="00384E92" w:rsidRDefault="007A0E4F" w:rsidP="007A0E4F">
      <w:pPr>
        <w:pStyle w:val="Guidance"/>
        <w:rPr>
          <w:ins w:id="2172" w:author="rev2_v2" w:date="2021-01-28T12:39:00Z"/>
        </w:rPr>
      </w:pPr>
      <w:ins w:id="2173" w:author="rev2_v2" w:date="2021-01-28T12:39:00Z">
        <w:r>
          <w:t>This sub</w:t>
        </w:r>
      </w:ins>
      <w:ins w:id="2174" w:author="Basu (Samsung)" w:date="2021-02-15T08:59:00Z">
        <w:r w:rsidR="007D375D">
          <w:t>c</w:t>
        </w:r>
      </w:ins>
      <w:ins w:id="2175" w:author="rev2_v2" w:date="2021-01-28T12:39:00Z">
        <w:r>
          <w:t>lause will describe the custom operation and what it is used for, and the custom operation's URI.</w:t>
        </w:r>
      </w:ins>
    </w:p>
    <w:p w14:paraId="566A2D97" w14:textId="4030A48F" w:rsidR="007A0E4F" w:rsidRDefault="002A20D6" w:rsidP="007A0E4F">
      <w:pPr>
        <w:pStyle w:val="Heading7"/>
        <w:rPr>
          <w:ins w:id="2176" w:author="rev2_v2" w:date="2021-01-28T12:39:00Z"/>
        </w:rPr>
      </w:pPr>
      <w:bookmarkStart w:id="2177" w:name="_Toc65405583"/>
      <w:ins w:id="2178" w:author="rev2_v2" w:date="2021-01-28T12:42:00Z">
        <w:r>
          <w:t>B.1.</w:t>
        </w:r>
      </w:ins>
      <w:ins w:id="2179" w:author="Draft1" w:date="2021-02-28T12:51:00Z">
        <w:r w:rsidR="00E75F01">
          <w:t>3</w:t>
        </w:r>
      </w:ins>
      <w:ins w:id="2180" w:author="rev2_v2" w:date="2021-01-28T12:39:00Z">
        <w:r w:rsidR="007A0E4F">
          <w:t>.2.2.4.2.2</w:t>
        </w:r>
        <w:r w:rsidR="007A0E4F">
          <w:tab/>
          <w:t>Operation Definition</w:t>
        </w:r>
        <w:bookmarkEnd w:id="2177"/>
      </w:ins>
    </w:p>
    <w:p w14:paraId="4263CFA6" w14:textId="77777777" w:rsidR="007A0E4F" w:rsidRPr="00384E92" w:rsidRDefault="007A0E4F" w:rsidP="007A0E4F">
      <w:pPr>
        <w:pStyle w:val="Guidance"/>
        <w:rPr>
          <w:ins w:id="2181" w:author="rev2_v2" w:date="2021-01-28T12:39:00Z"/>
        </w:rPr>
      </w:pPr>
      <w:ins w:id="2182" w:author="rev2_v2" w:date="2021-01-28T12:39:00Z">
        <w:r>
          <w:t>This clause will specify the custom operation and the HTTP method on which it is mapped.</w:t>
        </w:r>
      </w:ins>
    </w:p>
    <w:p w14:paraId="0A21EC53" w14:textId="6D374FE8" w:rsidR="007A0E4F" w:rsidRPr="00384E92" w:rsidRDefault="007A0E4F" w:rsidP="007A0E4F">
      <w:pPr>
        <w:rPr>
          <w:ins w:id="2183" w:author="rev2_v2" w:date="2021-01-28T12:39:00Z"/>
        </w:rPr>
      </w:pPr>
      <w:ins w:id="2184" w:author="rev2_v2" w:date="2021-01-28T12:39:00Z">
        <w:r>
          <w:t xml:space="preserve">This operation shall support the request data structures specified in table </w:t>
        </w:r>
      </w:ins>
      <w:ins w:id="2185" w:author="rev2_v2" w:date="2021-01-28T12:43:00Z">
        <w:r w:rsidR="002A20D6">
          <w:t>B.1.</w:t>
        </w:r>
      </w:ins>
      <w:ins w:id="2186" w:author="Draft1" w:date="2021-02-28T12:52:00Z">
        <w:r w:rsidR="00E75F01">
          <w:t>3</w:t>
        </w:r>
      </w:ins>
      <w:ins w:id="2187" w:author="rev2_v2" w:date="2021-01-28T12:39:00Z">
        <w:r>
          <w:t xml:space="preserve">.2.2.4.2.2-1 and the response data structure and response codes specified in table </w:t>
        </w:r>
      </w:ins>
      <w:ins w:id="2188" w:author="rev2_v2" w:date="2021-01-28T12:43:00Z">
        <w:r w:rsidR="002A20D6">
          <w:t>B.1.</w:t>
        </w:r>
      </w:ins>
      <w:ins w:id="2189" w:author="Draft1" w:date="2021-02-28T12:52:00Z">
        <w:r w:rsidR="00E75F01">
          <w:t>3</w:t>
        </w:r>
      </w:ins>
      <w:ins w:id="2190" w:author="rev2_v2" w:date="2021-01-28T12:39:00Z">
        <w:r>
          <w:t>.2.2.4.2.2-2.</w:t>
        </w:r>
      </w:ins>
    </w:p>
    <w:p w14:paraId="5273D789" w14:textId="39106E7D" w:rsidR="007A0E4F" w:rsidRPr="001769FF" w:rsidRDefault="007A0E4F" w:rsidP="007A0E4F">
      <w:pPr>
        <w:pStyle w:val="TH"/>
        <w:rPr>
          <w:ins w:id="2191" w:author="rev2_v2" w:date="2021-01-28T12:39:00Z"/>
        </w:rPr>
      </w:pPr>
      <w:ins w:id="2192" w:author="rev2_v2" w:date="2021-01-28T12:39:00Z">
        <w:r>
          <w:t xml:space="preserve">Table </w:t>
        </w:r>
      </w:ins>
      <w:ins w:id="2193" w:author="rev2_v2" w:date="2021-01-28T12:43:00Z">
        <w:r w:rsidR="002A20D6">
          <w:t>B.1.</w:t>
        </w:r>
      </w:ins>
      <w:ins w:id="2194" w:author="Draft1" w:date="2021-02-28T12:52:00Z">
        <w:r w:rsidR="00E75F01">
          <w:t>3</w:t>
        </w:r>
      </w:ins>
      <w:ins w:id="2195" w:author="rev2_v2" w:date="2021-01-28T12:39:00Z">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A0E4F" w:rsidRPr="00B54FF5" w14:paraId="2025FF3D" w14:textId="77777777" w:rsidTr="009351BB">
        <w:trPr>
          <w:jc w:val="center"/>
          <w:ins w:id="2196" w:author="rev2_v2" w:date="2021-01-28T12:3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208321" w14:textId="77777777" w:rsidR="007A0E4F" w:rsidRPr="0016361A" w:rsidRDefault="007A0E4F" w:rsidP="009351BB">
            <w:pPr>
              <w:pStyle w:val="TAH"/>
              <w:rPr>
                <w:ins w:id="2197" w:author="rev2_v2" w:date="2021-01-28T12:39:00Z"/>
              </w:rPr>
            </w:pPr>
            <w:ins w:id="2198" w:author="rev2_v2" w:date="2021-01-28T12:3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535318" w14:textId="77777777" w:rsidR="007A0E4F" w:rsidRPr="0016361A" w:rsidRDefault="007A0E4F" w:rsidP="009351BB">
            <w:pPr>
              <w:pStyle w:val="TAH"/>
              <w:rPr>
                <w:ins w:id="2199" w:author="rev2_v2" w:date="2021-01-28T12:39:00Z"/>
              </w:rPr>
            </w:pPr>
            <w:ins w:id="2200" w:author="rev2_v2" w:date="2021-01-28T12:39: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2A78BD8" w14:textId="77777777" w:rsidR="007A0E4F" w:rsidRPr="0016361A" w:rsidRDefault="007A0E4F" w:rsidP="009351BB">
            <w:pPr>
              <w:pStyle w:val="TAH"/>
              <w:rPr>
                <w:ins w:id="2201" w:author="rev2_v2" w:date="2021-01-28T12:39:00Z"/>
              </w:rPr>
            </w:pPr>
            <w:ins w:id="2202" w:author="rev2_v2" w:date="2021-01-28T12:39: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ACCC4A" w14:textId="77777777" w:rsidR="007A0E4F" w:rsidRPr="0016361A" w:rsidRDefault="007A0E4F" w:rsidP="009351BB">
            <w:pPr>
              <w:pStyle w:val="TAH"/>
              <w:rPr>
                <w:ins w:id="2203" w:author="rev2_v2" w:date="2021-01-28T12:39:00Z"/>
              </w:rPr>
            </w:pPr>
            <w:ins w:id="2204" w:author="rev2_v2" w:date="2021-01-28T12:39:00Z">
              <w:r w:rsidRPr="0016361A">
                <w:t>Description</w:t>
              </w:r>
            </w:ins>
          </w:p>
        </w:tc>
      </w:tr>
      <w:tr w:rsidR="007A0E4F" w:rsidRPr="00B54FF5" w14:paraId="370AF702" w14:textId="77777777" w:rsidTr="009351BB">
        <w:trPr>
          <w:jc w:val="center"/>
          <w:ins w:id="2205" w:author="rev2_v2" w:date="2021-01-28T12:3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BD7E28" w14:textId="77777777" w:rsidR="007A0E4F" w:rsidRPr="0016361A" w:rsidRDefault="007A0E4F" w:rsidP="009351BB">
            <w:pPr>
              <w:pStyle w:val="TAL"/>
              <w:rPr>
                <w:ins w:id="2206" w:author="rev2_v2" w:date="2021-01-28T12:39:00Z"/>
              </w:rPr>
            </w:pPr>
            <w:ins w:id="2207"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3C9DAACF" w14:textId="77777777" w:rsidR="007A0E4F" w:rsidRPr="0016361A" w:rsidRDefault="007A0E4F" w:rsidP="009351BB">
            <w:pPr>
              <w:pStyle w:val="TAC"/>
              <w:rPr>
                <w:ins w:id="2208" w:author="rev2_v2" w:date="2021-01-28T12:39:00Z"/>
              </w:rPr>
            </w:pPr>
            <w:ins w:id="2209" w:author="rev2_v2" w:date="2021-01-28T12:39: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7AE9ECB" w14:textId="77777777" w:rsidR="007A0E4F" w:rsidRPr="0016361A" w:rsidRDefault="007A0E4F" w:rsidP="009351BB">
            <w:pPr>
              <w:pStyle w:val="TAL"/>
              <w:rPr>
                <w:ins w:id="2210" w:author="rev2_v2" w:date="2021-01-28T12:39:00Z"/>
              </w:rPr>
            </w:pPr>
            <w:ins w:id="2211" w:author="rev2_v2" w:date="2021-01-28T12:39: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0E922F" w14:textId="77777777" w:rsidR="007A0E4F" w:rsidRPr="0016361A" w:rsidRDefault="007A0E4F" w:rsidP="009351BB">
            <w:pPr>
              <w:pStyle w:val="TAL"/>
              <w:rPr>
                <w:ins w:id="2212" w:author="rev2_v2" w:date="2021-01-28T12:39:00Z"/>
              </w:rPr>
            </w:pPr>
            <w:ins w:id="2213" w:author="rev2_v2" w:date="2021-01-28T12:39:00Z">
              <w:r w:rsidRPr="0016361A">
                <w:t>&lt;only if applicable&gt;</w:t>
              </w:r>
            </w:ins>
          </w:p>
        </w:tc>
      </w:tr>
    </w:tbl>
    <w:p w14:paraId="3AB2CAB7" w14:textId="77777777" w:rsidR="007A0E4F" w:rsidRDefault="007A0E4F" w:rsidP="007A0E4F">
      <w:pPr>
        <w:rPr>
          <w:ins w:id="2214" w:author="rev2_v2" w:date="2021-01-28T12:39:00Z"/>
        </w:rPr>
      </w:pPr>
    </w:p>
    <w:p w14:paraId="781790CA" w14:textId="7D3FAED9" w:rsidR="007A0E4F" w:rsidRPr="001769FF" w:rsidRDefault="007A0E4F" w:rsidP="007A0E4F">
      <w:pPr>
        <w:pStyle w:val="TH"/>
        <w:rPr>
          <w:ins w:id="2215" w:author="rev2_v2" w:date="2021-01-28T12:39:00Z"/>
        </w:rPr>
      </w:pPr>
      <w:ins w:id="2216" w:author="rev2_v2" w:date="2021-01-28T12:39:00Z">
        <w:r w:rsidRPr="001769FF">
          <w:t xml:space="preserve">Table </w:t>
        </w:r>
      </w:ins>
      <w:ins w:id="2217" w:author="rev2_v2" w:date="2021-01-28T12:43:00Z">
        <w:r w:rsidR="002A20D6">
          <w:t>B.1.</w:t>
        </w:r>
      </w:ins>
      <w:ins w:id="2218" w:author="Draft1" w:date="2021-02-28T12:52:00Z">
        <w:r w:rsidR="00E75F01">
          <w:t>3</w:t>
        </w:r>
      </w:ins>
      <w:ins w:id="2219" w:author="rev2_v2" w:date="2021-01-28T12:39:00Z">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A0E4F" w:rsidRPr="00B54FF5" w14:paraId="3A983047" w14:textId="77777777" w:rsidTr="009351BB">
        <w:trPr>
          <w:jc w:val="center"/>
          <w:ins w:id="2220" w:author="rev2_v2" w:date="2021-01-28T12: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1A8C12" w14:textId="77777777" w:rsidR="007A0E4F" w:rsidRPr="0016361A" w:rsidRDefault="007A0E4F" w:rsidP="009351BB">
            <w:pPr>
              <w:pStyle w:val="TAH"/>
              <w:rPr>
                <w:ins w:id="2221" w:author="rev2_v2" w:date="2021-01-28T12:39:00Z"/>
              </w:rPr>
            </w:pPr>
            <w:ins w:id="2222" w:author="rev2_v2" w:date="2021-01-28T12:39: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47C5D98" w14:textId="77777777" w:rsidR="007A0E4F" w:rsidRPr="0016361A" w:rsidRDefault="007A0E4F" w:rsidP="009351BB">
            <w:pPr>
              <w:pStyle w:val="TAH"/>
              <w:rPr>
                <w:ins w:id="2223" w:author="rev2_v2" w:date="2021-01-28T12:39:00Z"/>
              </w:rPr>
            </w:pPr>
            <w:ins w:id="2224" w:author="rev2_v2" w:date="2021-01-28T12:39: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1F3589" w14:textId="77777777" w:rsidR="007A0E4F" w:rsidRPr="0016361A" w:rsidRDefault="007A0E4F" w:rsidP="009351BB">
            <w:pPr>
              <w:pStyle w:val="TAH"/>
              <w:rPr>
                <w:ins w:id="2225" w:author="rev2_v2" w:date="2021-01-28T12:39:00Z"/>
              </w:rPr>
            </w:pPr>
            <w:ins w:id="2226" w:author="rev2_v2" w:date="2021-01-28T12:39: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558DC7" w14:textId="77777777" w:rsidR="007A0E4F" w:rsidRPr="0016361A" w:rsidRDefault="007A0E4F" w:rsidP="009351BB">
            <w:pPr>
              <w:pStyle w:val="TAH"/>
              <w:rPr>
                <w:ins w:id="2227" w:author="rev2_v2" w:date="2021-01-28T12:39:00Z"/>
              </w:rPr>
            </w:pPr>
            <w:ins w:id="2228" w:author="rev2_v2" w:date="2021-01-28T12:39:00Z">
              <w:r w:rsidRPr="0016361A">
                <w:t>Response</w:t>
              </w:r>
            </w:ins>
          </w:p>
          <w:p w14:paraId="572CF04C" w14:textId="77777777" w:rsidR="007A0E4F" w:rsidRPr="0016361A" w:rsidRDefault="007A0E4F" w:rsidP="009351BB">
            <w:pPr>
              <w:pStyle w:val="TAH"/>
              <w:rPr>
                <w:ins w:id="2229" w:author="rev2_v2" w:date="2021-01-28T12:39:00Z"/>
              </w:rPr>
            </w:pPr>
            <w:ins w:id="2230" w:author="rev2_v2" w:date="2021-01-28T12:39: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20B67C0" w14:textId="77777777" w:rsidR="007A0E4F" w:rsidRPr="0016361A" w:rsidRDefault="007A0E4F" w:rsidP="009351BB">
            <w:pPr>
              <w:pStyle w:val="TAH"/>
              <w:rPr>
                <w:ins w:id="2231" w:author="rev2_v2" w:date="2021-01-28T12:39:00Z"/>
              </w:rPr>
            </w:pPr>
            <w:ins w:id="2232" w:author="rev2_v2" w:date="2021-01-28T12:39:00Z">
              <w:r w:rsidRPr="0016361A">
                <w:t>Description</w:t>
              </w:r>
            </w:ins>
          </w:p>
        </w:tc>
      </w:tr>
      <w:tr w:rsidR="007A0E4F" w:rsidRPr="00B54FF5" w14:paraId="7BD4831D" w14:textId="77777777" w:rsidTr="009351BB">
        <w:trPr>
          <w:jc w:val="center"/>
          <w:ins w:id="2233" w:author="rev2_v2" w:date="2021-01-28T12: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80F39F" w14:textId="77777777" w:rsidR="007A0E4F" w:rsidRPr="0016361A" w:rsidRDefault="007A0E4F" w:rsidP="009351BB">
            <w:pPr>
              <w:pStyle w:val="TAL"/>
              <w:rPr>
                <w:ins w:id="2234" w:author="rev2_v2" w:date="2021-01-28T12:39:00Z"/>
              </w:rPr>
            </w:pPr>
            <w:ins w:id="2235"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1D0F272E" w14:textId="77777777" w:rsidR="007A0E4F" w:rsidRPr="0016361A" w:rsidRDefault="007A0E4F" w:rsidP="009351BB">
            <w:pPr>
              <w:pStyle w:val="TAC"/>
              <w:rPr>
                <w:ins w:id="2236" w:author="rev2_v2" w:date="2021-01-28T12:39:00Z"/>
              </w:rPr>
            </w:pPr>
            <w:ins w:id="2237" w:author="rev2_v2" w:date="2021-01-28T12:39: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695ED278" w14:textId="77777777" w:rsidR="007A0E4F" w:rsidRPr="0016361A" w:rsidRDefault="007A0E4F" w:rsidP="009351BB">
            <w:pPr>
              <w:pStyle w:val="TAL"/>
              <w:rPr>
                <w:ins w:id="2238" w:author="rev2_v2" w:date="2021-01-28T12:39:00Z"/>
              </w:rPr>
            </w:pPr>
            <w:ins w:id="2239" w:author="rev2_v2" w:date="2021-01-28T12:39: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75BD3FB9" w14:textId="77777777" w:rsidR="007A0E4F" w:rsidRPr="0016361A" w:rsidRDefault="007A0E4F" w:rsidP="009351BB">
            <w:pPr>
              <w:pStyle w:val="TAL"/>
              <w:rPr>
                <w:ins w:id="2240" w:author="rev2_v2" w:date="2021-01-28T12:39:00Z"/>
              </w:rPr>
            </w:pPr>
            <w:ins w:id="2241" w:author="rev2_v2" w:date="2021-01-28T12:39: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429F41" w14:textId="77777777" w:rsidR="007A0E4F" w:rsidRPr="0016361A" w:rsidRDefault="007A0E4F" w:rsidP="009351BB">
            <w:pPr>
              <w:pStyle w:val="TAL"/>
              <w:rPr>
                <w:ins w:id="2242" w:author="rev2_v2" w:date="2021-01-28T12:39:00Z"/>
              </w:rPr>
            </w:pPr>
            <w:ins w:id="2243" w:author="rev2_v2" w:date="2021-01-28T12:39:00Z">
              <w:r w:rsidRPr="0016361A">
                <w:t>&lt;Meaning of the success case&gt;</w:t>
              </w:r>
            </w:ins>
          </w:p>
          <w:p w14:paraId="2EE474FA" w14:textId="77777777" w:rsidR="007A0E4F" w:rsidRPr="0016361A" w:rsidRDefault="007A0E4F" w:rsidP="009351BB">
            <w:pPr>
              <w:pStyle w:val="TAL"/>
              <w:rPr>
                <w:ins w:id="2244" w:author="rev2_v2" w:date="2021-01-28T12:39:00Z"/>
              </w:rPr>
            </w:pPr>
            <w:ins w:id="2245" w:author="rev2_v2" w:date="2021-01-28T12:39:00Z">
              <w:r w:rsidRPr="0016361A">
                <w:t>or</w:t>
              </w:r>
            </w:ins>
          </w:p>
          <w:p w14:paraId="0D68781C" w14:textId="77777777" w:rsidR="007A0E4F" w:rsidRPr="0016361A" w:rsidRDefault="007A0E4F" w:rsidP="009351BB">
            <w:pPr>
              <w:pStyle w:val="TAL"/>
              <w:rPr>
                <w:ins w:id="2246" w:author="rev2_v2" w:date="2021-01-28T12:39:00Z"/>
              </w:rPr>
            </w:pPr>
            <w:ins w:id="2247" w:author="rev2_v2" w:date="2021-01-28T12:39:00Z">
              <w:r w:rsidRPr="0016361A">
                <w:t>&lt;Meaning of the error case with additional statement regarding error handling&gt;</w:t>
              </w:r>
            </w:ins>
          </w:p>
        </w:tc>
      </w:tr>
      <w:tr w:rsidR="007A0E4F" w:rsidRPr="00B54FF5" w14:paraId="5F5CF44D" w14:textId="77777777" w:rsidTr="009351BB">
        <w:trPr>
          <w:jc w:val="center"/>
          <w:ins w:id="2248" w:author="rev2_v2" w:date="2021-01-28T12:3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B6F18A" w14:textId="77777777" w:rsidR="007A0E4F" w:rsidRPr="0016361A" w:rsidRDefault="007A0E4F" w:rsidP="009351BB">
            <w:pPr>
              <w:pStyle w:val="TAN"/>
              <w:rPr>
                <w:ins w:id="2249" w:author="rev2_v2" w:date="2021-01-28T12:39:00Z"/>
              </w:rPr>
            </w:pPr>
            <w:ins w:id="2250" w:author="rev2_v2" w:date="2021-01-28T12:39: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0D9AE9E4" w14:textId="77777777" w:rsidR="00A81B6C" w:rsidRDefault="00A81B6C" w:rsidP="00A81B6C">
      <w:pPr>
        <w:rPr>
          <w:ins w:id="2251" w:author="Draft1" w:date="2021-02-28T11:10:00Z"/>
        </w:rPr>
      </w:pPr>
    </w:p>
    <w:p w14:paraId="52A8ACB5" w14:textId="1BDA4459" w:rsidR="00C01486" w:rsidRDefault="00DD7BBE">
      <w:pPr>
        <w:pStyle w:val="Heading4"/>
        <w:rPr>
          <w:ins w:id="2252" w:author="CT1#128" w:date="2021-02-15T10:30:00Z"/>
        </w:rPr>
        <w:pPrChange w:id="2253" w:author="CT1#128" w:date="2021-02-16T22:59:00Z">
          <w:pPr>
            <w:pStyle w:val="Heading3"/>
          </w:pPr>
        </w:pPrChange>
      </w:pPr>
      <w:bookmarkStart w:id="2254" w:name="_Toc65405584"/>
      <w:ins w:id="2255" w:author="CT1#128" w:date="2021-02-15T10:31:00Z">
        <w:r>
          <w:t>B.1.</w:t>
        </w:r>
      </w:ins>
      <w:ins w:id="2256" w:author="Draft1" w:date="2021-02-28T12:52:00Z">
        <w:r w:rsidR="003E52DF">
          <w:t>3</w:t>
        </w:r>
      </w:ins>
      <w:ins w:id="2257" w:author="CT1#128" w:date="2021-02-15T10:30:00Z">
        <w:r w:rsidR="00C01486">
          <w:t>.3</w:t>
        </w:r>
        <w:r w:rsidR="00C01486">
          <w:tab/>
          <w:t>Custom Operations without associated resources</w:t>
        </w:r>
        <w:bookmarkEnd w:id="2254"/>
      </w:ins>
    </w:p>
    <w:p w14:paraId="2BF67D89" w14:textId="3AF48BFF" w:rsidR="00C01486" w:rsidRPr="000A7435" w:rsidRDefault="00DD7BBE">
      <w:pPr>
        <w:pStyle w:val="Heading5"/>
        <w:rPr>
          <w:ins w:id="2258" w:author="CT1#128" w:date="2021-02-15T10:30:00Z"/>
        </w:rPr>
        <w:pPrChange w:id="2259" w:author="CT1#128" w:date="2021-02-16T22:59:00Z">
          <w:pPr>
            <w:pStyle w:val="Heading4"/>
          </w:pPr>
        </w:pPrChange>
      </w:pPr>
      <w:bookmarkStart w:id="2260" w:name="_Toc65405585"/>
      <w:ins w:id="2261" w:author="CT1#128" w:date="2021-02-15T10:31:00Z">
        <w:r>
          <w:t>B.1.</w:t>
        </w:r>
      </w:ins>
      <w:ins w:id="2262" w:author="Draft1" w:date="2021-02-28T12:52:00Z">
        <w:r w:rsidR="003E52DF">
          <w:t>3</w:t>
        </w:r>
      </w:ins>
      <w:ins w:id="2263" w:author="CT1#128" w:date="2021-02-15T10:30:00Z">
        <w:r w:rsidR="00C01486">
          <w:t>.3.1</w:t>
        </w:r>
        <w:r w:rsidR="00C01486">
          <w:tab/>
          <w:t>Overview</w:t>
        </w:r>
        <w:bookmarkEnd w:id="2260"/>
      </w:ins>
    </w:p>
    <w:p w14:paraId="2A3ACC2F" w14:textId="77777777" w:rsidR="00C01486" w:rsidRDefault="00C01486" w:rsidP="00C01486">
      <w:pPr>
        <w:pStyle w:val="Guidance"/>
        <w:rPr>
          <w:ins w:id="2264" w:author="CT1#128" w:date="2021-02-15T10:30:00Z"/>
        </w:rPr>
      </w:pPr>
      <w:ins w:id="2265" w:author="CT1#128" w:date="2021-02-15T10:30:00Z">
        <w:r>
          <w:t>This clause will specify custom operations without any associated resource supported by this API.</w:t>
        </w:r>
      </w:ins>
    </w:p>
    <w:p w14:paraId="2CB7F1A1" w14:textId="474BE6E4" w:rsidR="00C01486" w:rsidRPr="00384E92" w:rsidRDefault="00C01486" w:rsidP="00C01486">
      <w:pPr>
        <w:pStyle w:val="TH"/>
        <w:rPr>
          <w:ins w:id="2266" w:author="CT1#128" w:date="2021-02-15T10:30:00Z"/>
        </w:rPr>
      </w:pPr>
      <w:ins w:id="2267" w:author="CT1#128" w:date="2021-02-15T10:30:00Z">
        <w:r w:rsidRPr="00384E92">
          <w:lastRenderedPageBreak/>
          <w:t xml:space="preserve">Table </w:t>
        </w:r>
      </w:ins>
      <w:ins w:id="2268" w:author="CT1#128" w:date="2021-02-15T10:31:00Z">
        <w:r w:rsidR="00DD7BBE">
          <w:t>B.1.</w:t>
        </w:r>
      </w:ins>
      <w:ins w:id="2269" w:author="Draft1" w:date="2021-02-28T12:52:00Z">
        <w:r w:rsidR="003E52DF">
          <w:t>3</w:t>
        </w:r>
      </w:ins>
      <w:ins w:id="2270" w:author="CT1#128" w:date="2021-02-15T10:30:00Z">
        <w:r>
          <w:t>.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C01486" w:rsidRPr="00B54FF5" w14:paraId="64FF9476" w14:textId="77777777" w:rsidTr="009351BB">
        <w:trPr>
          <w:jc w:val="center"/>
          <w:ins w:id="2271" w:author="CT1#128" w:date="2021-02-15T10:30: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BD7D10" w14:textId="77777777" w:rsidR="00C01486" w:rsidRPr="0016361A" w:rsidRDefault="00C01486" w:rsidP="009351BB">
            <w:pPr>
              <w:pStyle w:val="TAH"/>
              <w:rPr>
                <w:ins w:id="2272" w:author="CT1#128" w:date="2021-02-15T10:30:00Z"/>
              </w:rPr>
            </w:pPr>
            <w:ins w:id="2273" w:author="CT1#128" w:date="2021-02-15T10:30: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73A4E8" w14:textId="77777777" w:rsidR="00C01486" w:rsidRPr="0016361A" w:rsidRDefault="00C01486" w:rsidP="009351BB">
            <w:pPr>
              <w:pStyle w:val="TAH"/>
              <w:rPr>
                <w:ins w:id="2274" w:author="CT1#128" w:date="2021-02-15T10:30:00Z"/>
              </w:rPr>
            </w:pPr>
            <w:ins w:id="2275" w:author="CT1#128" w:date="2021-02-15T10:30: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8A26CF" w14:textId="77777777" w:rsidR="00C01486" w:rsidRPr="0016361A" w:rsidRDefault="00C01486" w:rsidP="009351BB">
            <w:pPr>
              <w:pStyle w:val="TAH"/>
              <w:rPr>
                <w:ins w:id="2276" w:author="CT1#128" w:date="2021-02-15T10:30:00Z"/>
              </w:rPr>
            </w:pPr>
            <w:ins w:id="2277" w:author="CT1#128" w:date="2021-02-15T10:30:00Z">
              <w:r w:rsidRPr="0016361A">
                <w:t>Description</w:t>
              </w:r>
            </w:ins>
          </w:p>
        </w:tc>
      </w:tr>
      <w:tr w:rsidR="00C01486" w:rsidRPr="00B54FF5" w14:paraId="0BDBA8D6" w14:textId="77777777" w:rsidTr="009351BB">
        <w:trPr>
          <w:jc w:val="center"/>
          <w:ins w:id="2278" w:author="CT1#128" w:date="2021-02-15T10:30:00Z"/>
        </w:trPr>
        <w:tc>
          <w:tcPr>
            <w:tcW w:w="1851" w:type="pct"/>
            <w:tcBorders>
              <w:top w:val="single" w:sz="4" w:space="0" w:color="auto"/>
              <w:left w:val="single" w:sz="4" w:space="0" w:color="auto"/>
              <w:bottom w:val="single" w:sz="4" w:space="0" w:color="auto"/>
              <w:right w:val="single" w:sz="4" w:space="0" w:color="auto"/>
            </w:tcBorders>
            <w:hideMark/>
          </w:tcPr>
          <w:p w14:paraId="3BEF54B9" w14:textId="77777777" w:rsidR="00C01486" w:rsidRPr="0016361A" w:rsidRDefault="00C01486" w:rsidP="009351BB">
            <w:pPr>
              <w:pStyle w:val="TAL"/>
              <w:rPr>
                <w:ins w:id="2279" w:author="CT1#128" w:date="2021-02-15T10:30:00Z"/>
              </w:rPr>
            </w:pPr>
            <w:ins w:id="2280" w:author="CT1#128" w:date="2021-02-15T10:30: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67921F96" w14:textId="77777777" w:rsidR="00C01486" w:rsidRPr="0016361A" w:rsidRDefault="00C01486" w:rsidP="009351BB">
            <w:pPr>
              <w:pStyle w:val="TAL"/>
              <w:rPr>
                <w:ins w:id="2281" w:author="CT1#128" w:date="2021-02-15T10:30:00Z"/>
              </w:rPr>
            </w:pPr>
            <w:ins w:id="2282" w:author="CT1#128" w:date="2021-02-15T10:30:00Z">
              <w:r w:rsidRPr="0016361A">
                <w:t>e.g.POST</w:t>
              </w:r>
            </w:ins>
          </w:p>
        </w:tc>
        <w:tc>
          <w:tcPr>
            <w:tcW w:w="2185" w:type="pct"/>
            <w:tcBorders>
              <w:top w:val="single" w:sz="4" w:space="0" w:color="auto"/>
              <w:left w:val="single" w:sz="4" w:space="0" w:color="auto"/>
              <w:bottom w:val="single" w:sz="4" w:space="0" w:color="auto"/>
              <w:right w:val="single" w:sz="4" w:space="0" w:color="auto"/>
            </w:tcBorders>
            <w:hideMark/>
          </w:tcPr>
          <w:p w14:paraId="6BD2AA49" w14:textId="77777777" w:rsidR="00C01486" w:rsidRPr="0016361A" w:rsidRDefault="00C01486" w:rsidP="009351BB">
            <w:pPr>
              <w:pStyle w:val="TAL"/>
              <w:rPr>
                <w:ins w:id="2283" w:author="CT1#128" w:date="2021-02-15T10:30:00Z"/>
              </w:rPr>
            </w:pPr>
            <w:ins w:id="2284" w:author="CT1#128" w:date="2021-02-15T10:30:00Z">
              <w:r w:rsidRPr="0016361A">
                <w:t>&lt;Operation executed by Custom operation&gt;</w:t>
              </w:r>
            </w:ins>
          </w:p>
        </w:tc>
      </w:tr>
      <w:tr w:rsidR="00C01486" w:rsidRPr="00B54FF5" w14:paraId="5796EA4D" w14:textId="77777777" w:rsidTr="009351BB">
        <w:trPr>
          <w:jc w:val="center"/>
          <w:ins w:id="2285" w:author="CT1#128" w:date="2021-02-15T10:30:00Z"/>
        </w:trPr>
        <w:tc>
          <w:tcPr>
            <w:tcW w:w="1851" w:type="pct"/>
            <w:tcBorders>
              <w:top w:val="single" w:sz="4" w:space="0" w:color="auto"/>
              <w:left w:val="single" w:sz="4" w:space="0" w:color="auto"/>
              <w:right w:val="single" w:sz="4" w:space="0" w:color="auto"/>
            </w:tcBorders>
          </w:tcPr>
          <w:p w14:paraId="04E8C607" w14:textId="77777777" w:rsidR="00C01486" w:rsidRPr="0016361A" w:rsidRDefault="00C01486" w:rsidP="009351BB">
            <w:pPr>
              <w:pStyle w:val="TAL"/>
              <w:rPr>
                <w:ins w:id="2286" w:author="CT1#128" w:date="2021-02-15T10:30:00Z"/>
              </w:rPr>
            </w:pPr>
          </w:p>
        </w:tc>
        <w:tc>
          <w:tcPr>
            <w:tcW w:w="964" w:type="pct"/>
            <w:tcBorders>
              <w:top w:val="single" w:sz="4" w:space="0" w:color="auto"/>
              <w:left w:val="single" w:sz="4" w:space="0" w:color="auto"/>
              <w:bottom w:val="single" w:sz="4" w:space="0" w:color="auto"/>
              <w:right w:val="single" w:sz="4" w:space="0" w:color="auto"/>
            </w:tcBorders>
          </w:tcPr>
          <w:p w14:paraId="7101BB6E" w14:textId="77777777" w:rsidR="00C01486" w:rsidRPr="0016361A" w:rsidRDefault="00C01486" w:rsidP="009351BB">
            <w:pPr>
              <w:pStyle w:val="TAL"/>
              <w:rPr>
                <w:ins w:id="2287" w:author="CT1#128" w:date="2021-02-15T10:30:00Z"/>
              </w:rPr>
            </w:pPr>
          </w:p>
        </w:tc>
        <w:tc>
          <w:tcPr>
            <w:tcW w:w="2185" w:type="pct"/>
            <w:tcBorders>
              <w:top w:val="single" w:sz="4" w:space="0" w:color="auto"/>
              <w:left w:val="single" w:sz="4" w:space="0" w:color="auto"/>
              <w:bottom w:val="single" w:sz="4" w:space="0" w:color="auto"/>
              <w:right w:val="single" w:sz="4" w:space="0" w:color="auto"/>
            </w:tcBorders>
          </w:tcPr>
          <w:p w14:paraId="6A805056" w14:textId="77777777" w:rsidR="00C01486" w:rsidRPr="0016361A" w:rsidRDefault="00C01486" w:rsidP="009351BB">
            <w:pPr>
              <w:pStyle w:val="TAL"/>
              <w:rPr>
                <w:ins w:id="2288" w:author="CT1#128" w:date="2021-02-15T10:30:00Z"/>
              </w:rPr>
            </w:pPr>
          </w:p>
        </w:tc>
      </w:tr>
    </w:tbl>
    <w:p w14:paraId="53A77DDD" w14:textId="77777777" w:rsidR="00C01486" w:rsidRPr="00384E92" w:rsidRDefault="00C01486" w:rsidP="00C01486">
      <w:pPr>
        <w:pStyle w:val="Guidance"/>
        <w:rPr>
          <w:ins w:id="2289" w:author="CT1#128" w:date="2021-02-15T10:30:00Z"/>
        </w:rPr>
      </w:pPr>
    </w:p>
    <w:p w14:paraId="5B9464B8" w14:textId="1D87E782" w:rsidR="00C01486" w:rsidRDefault="00DD7BBE">
      <w:pPr>
        <w:pStyle w:val="Heading5"/>
        <w:rPr>
          <w:ins w:id="2290" w:author="CT1#128" w:date="2021-02-15T10:30:00Z"/>
        </w:rPr>
        <w:pPrChange w:id="2291" w:author="CT1#128" w:date="2021-02-16T23:00:00Z">
          <w:pPr>
            <w:pStyle w:val="Heading4"/>
          </w:pPr>
        </w:pPrChange>
      </w:pPr>
      <w:bookmarkStart w:id="2292" w:name="_Toc65405586"/>
      <w:ins w:id="2293" w:author="CT1#128" w:date="2021-02-15T10:31:00Z">
        <w:r>
          <w:t>B.1.</w:t>
        </w:r>
      </w:ins>
      <w:ins w:id="2294" w:author="Draft1" w:date="2021-02-28T12:52:00Z">
        <w:r w:rsidR="003E52DF">
          <w:t>3</w:t>
        </w:r>
      </w:ins>
      <w:ins w:id="2295" w:author="CT1#128" w:date="2021-02-15T10:30:00Z">
        <w:r w:rsidR="00C01486">
          <w:t>.3.2</w:t>
        </w:r>
        <w:r w:rsidR="00C01486">
          <w:tab/>
          <w:t>Operation: &lt;operation 1&gt;</w:t>
        </w:r>
        <w:bookmarkEnd w:id="2292"/>
      </w:ins>
    </w:p>
    <w:p w14:paraId="66E8D416" w14:textId="77777777" w:rsidR="00C01486" w:rsidRDefault="00C01486" w:rsidP="00C01486">
      <w:pPr>
        <w:pStyle w:val="Guidance"/>
        <w:rPr>
          <w:ins w:id="2296" w:author="CT1#128" w:date="2021-02-15T10:30:00Z"/>
        </w:rPr>
      </w:pPr>
      <w:ins w:id="2297" w:author="CT1#128" w:date="2021-02-15T10:30:00Z">
        <w:r>
          <w:t>Where &lt;operation 1&gt; is to be replaced by the name of the custom operation, e.g.</w:t>
        </w:r>
        <w:r w:rsidRPr="00662956">
          <w:t xml:space="preserve"> </w:t>
        </w:r>
        <w:r>
          <w:t>Authentication_Information_Request.</w:t>
        </w:r>
      </w:ins>
    </w:p>
    <w:p w14:paraId="0D1D49C1" w14:textId="77777777" w:rsidR="00C01486" w:rsidRDefault="00C01486" w:rsidP="00C01486">
      <w:pPr>
        <w:pStyle w:val="Guidance"/>
        <w:rPr>
          <w:ins w:id="2298" w:author="CT1#128" w:date="2021-02-15T10:30:00Z"/>
        </w:rPr>
      </w:pPr>
      <w:ins w:id="2299" w:author="CT1#128" w:date="2021-02-15T10:30: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37A32AF5" w14:textId="7FEF3D79" w:rsidR="00C01486" w:rsidRDefault="00DD7BBE">
      <w:pPr>
        <w:pStyle w:val="Heading6"/>
        <w:rPr>
          <w:ins w:id="2300" w:author="CT1#128" w:date="2021-02-15T10:30:00Z"/>
        </w:rPr>
        <w:pPrChange w:id="2301" w:author="CT1#128" w:date="2021-02-16T23:00:00Z">
          <w:pPr>
            <w:pStyle w:val="Heading5"/>
          </w:pPr>
        </w:pPrChange>
      </w:pPr>
      <w:bookmarkStart w:id="2302" w:name="_Toc65405587"/>
      <w:ins w:id="2303" w:author="CT1#128" w:date="2021-02-15T10:31:00Z">
        <w:r>
          <w:t>B.1.</w:t>
        </w:r>
      </w:ins>
      <w:ins w:id="2304" w:author="Draft1" w:date="2021-02-28T12:52:00Z">
        <w:r w:rsidR="003E52DF">
          <w:t>3</w:t>
        </w:r>
      </w:ins>
      <w:ins w:id="2305" w:author="CT1#128" w:date="2021-02-15T10:30:00Z">
        <w:r w:rsidR="00C01486">
          <w:t>.3.2.1</w:t>
        </w:r>
        <w:r w:rsidR="00C01486">
          <w:tab/>
          <w:t>Description</w:t>
        </w:r>
        <w:bookmarkEnd w:id="2302"/>
      </w:ins>
    </w:p>
    <w:p w14:paraId="09B3DB8A" w14:textId="77777777" w:rsidR="00C01486" w:rsidRPr="00384E92" w:rsidRDefault="00C01486" w:rsidP="00C01486">
      <w:pPr>
        <w:pStyle w:val="Guidance"/>
        <w:rPr>
          <w:ins w:id="2306" w:author="CT1#128" w:date="2021-02-15T10:30:00Z"/>
        </w:rPr>
      </w:pPr>
      <w:ins w:id="2307" w:author="CT1#128" w:date="2021-02-15T10:30:00Z">
        <w:r>
          <w:t>This subclause will describe the custom operation and what it is used for, and the custom operation's URI.</w:t>
        </w:r>
      </w:ins>
    </w:p>
    <w:p w14:paraId="53F9EB23" w14:textId="684BC193" w:rsidR="00C01486" w:rsidRDefault="00DD7BBE">
      <w:pPr>
        <w:pStyle w:val="Heading6"/>
        <w:rPr>
          <w:ins w:id="2308" w:author="CT1#128" w:date="2021-02-15T10:30:00Z"/>
        </w:rPr>
        <w:pPrChange w:id="2309" w:author="CT1#128" w:date="2021-02-16T23:00:00Z">
          <w:pPr>
            <w:pStyle w:val="Heading5"/>
          </w:pPr>
        </w:pPrChange>
      </w:pPr>
      <w:bookmarkStart w:id="2310" w:name="_Toc65405588"/>
      <w:ins w:id="2311" w:author="CT1#128" w:date="2021-02-15T10:31:00Z">
        <w:r>
          <w:t>B.1.</w:t>
        </w:r>
      </w:ins>
      <w:ins w:id="2312" w:author="Draft1" w:date="2021-02-28T12:52:00Z">
        <w:r w:rsidR="003E52DF">
          <w:t>3</w:t>
        </w:r>
      </w:ins>
      <w:ins w:id="2313" w:author="CT1#128" w:date="2021-02-15T10:30:00Z">
        <w:r w:rsidR="00C01486">
          <w:t>.3.2.2</w:t>
        </w:r>
        <w:r w:rsidR="00C01486">
          <w:tab/>
          <w:t>Operation Definition</w:t>
        </w:r>
        <w:bookmarkEnd w:id="2310"/>
      </w:ins>
    </w:p>
    <w:p w14:paraId="35BE8BC9" w14:textId="77777777" w:rsidR="00C01486" w:rsidRPr="00384E92" w:rsidRDefault="00C01486" w:rsidP="00C01486">
      <w:pPr>
        <w:pStyle w:val="Guidance"/>
        <w:rPr>
          <w:ins w:id="2314" w:author="CT1#128" w:date="2021-02-15T10:30:00Z"/>
        </w:rPr>
      </w:pPr>
      <w:ins w:id="2315" w:author="CT1#128" w:date="2021-02-15T10:30:00Z">
        <w:r>
          <w:t>This clause will specify the custom operation and the HTTP method on which it is mapped.</w:t>
        </w:r>
      </w:ins>
    </w:p>
    <w:p w14:paraId="6A057156" w14:textId="4C2C64B8" w:rsidR="00C01486" w:rsidRPr="00384E92" w:rsidRDefault="00C01486" w:rsidP="00C01486">
      <w:pPr>
        <w:rPr>
          <w:ins w:id="2316" w:author="CT1#128" w:date="2021-02-15T10:30:00Z"/>
        </w:rPr>
      </w:pPr>
      <w:ins w:id="2317" w:author="CT1#128" w:date="2021-02-15T10:30:00Z">
        <w:r>
          <w:t xml:space="preserve">This operation shall support the response data structures and response codes specified in tables </w:t>
        </w:r>
      </w:ins>
      <w:ins w:id="2318" w:author="CT1#128" w:date="2021-02-15T10:31:00Z">
        <w:r w:rsidR="00DD7BBE">
          <w:t>B.1.</w:t>
        </w:r>
      </w:ins>
      <w:ins w:id="2319" w:author="Draft1" w:date="2021-02-28T12:53:00Z">
        <w:r w:rsidR="003E52DF">
          <w:t>3</w:t>
        </w:r>
      </w:ins>
      <w:ins w:id="2320" w:author="CT1#128" w:date="2021-02-15T10:30:00Z">
        <w:r>
          <w:t xml:space="preserve">.3.2.2-1 and </w:t>
        </w:r>
      </w:ins>
      <w:ins w:id="2321" w:author="CT1#128" w:date="2021-02-15T10:31:00Z">
        <w:r w:rsidR="00DD7BBE">
          <w:t>B.1.</w:t>
        </w:r>
      </w:ins>
      <w:ins w:id="2322" w:author="Draft1" w:date="2021-02-28T12:53:00Z">
        <w:r w:rsidR="003E52DF">
          <w:t>3</w:t>
        </w:r>
      </w:ins>
      <w:ins w:id="2323" w:author="CT1#128" w:date="2021-02-15T10:30:00Z">
        <w:r>
          <w:t>.3.2.2-2.</w:t>
        </w:r>
      </w:ins>
    </w:p>
    <w:p w14:paraId="6DD9EFD8" w14:textId="4B056B7B" w:rsidR="00C01486" w:rsidRPr="001769FF" w:rsidRDefault="00C01486" w:rsidP="00C01486">
      <w:pPr>
        <w:pStyle w:val="TH"/>
        <w:rPr>
          <w:ins w:id="2324" w:author="CT1#128" w:date="2021-02-15T10:30:00Z"/>
        </w:rPr>
      </w:pPr>
      <w:ins w:id="2325" w:author="CT1#128" w:date="2021-02-15T10:30:00Z">
        <w:r w:rsidRPr="001769FF">
          <w:t xml:space="preserve">Table </w:t>
        </w:r>
      </w:ins>
      <w:ins w:id="2326" w:author="CT1#128" w:date="2021-02-15T10:32:00Z">
        <w:r w:rsidR="00DD7BBE">
          <w:t>B.1.</w:t>
        </w:r>
      </w:ins>
      <w:ins w:id="2327" w:author="Draft1" w:date="2021-02-28T12:53:00Z">
        <w:r w:rsidR="003E52DF">
          <w:t>3</w:t>
        </w:r>
      </w:ins>
      <w:ins w:id="2328" w:author="CT1#128" w:date="2021-02-15T10:30:00Z">
        <w:r>
          <w:t>.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01486" w:rsidRPr="00B54FF5" w14:paraId="3F95CFB3" w14:textId="77777777" w:rsidTr="009351BB">
        <w:trPr>
          <w:jc w:val="center"/>
          <w:ins w:id="2329" w:author="CT1#128" w:date="2021-02-15T10:3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D3181E" w14:textId="77777777" w:rsidR="00C01486" w:rsidRPr="0016361A" w:rsidRDefault="00C01486" w:rsidP="009351BB">
            <w:pPr>
              <w:pStyle w:val="TAH"/>
              <w:rPr>
                <w:ins w:id="2330" w:author="CT1#128" w:date="2021-02-15T10:30:00Z"/>
              </w:rPr>
            </w:pPr>
            <w:ins w:id="2331" w:author="CT1#128" w:date="2021-02-15T10:30: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513168" w14:textId="77777777" w:rsidR="00C01486" w:rsidRPr="0016361A" w:rsidRDefault="00C01486" w:rsidP="009351BB">
            <w:pPr>
              <w:pStyle w:val="TAH"/>
              <w:rPr>
                <w:ins w:id="2332" w:author="CT1#128" w:date="2021-02-15T10:30:00Z"/>
              </w:rPr>
            </w:pPr>
            <w:ins w:id="2333" w:author="CT1#128" w:date="2021-02-15T10:30: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E13BF3" w14:textId="77777777" w:rsidR="00C01486" w:rsidRPr="0016361A" w:rsidRDefault="00C01486" w:rsidP="009351BB">
            <w:pPr>
              <w:pStyle w:val="TAH"/>
              <w:rPr>
                <w:ins w:id="2334" w:author="CT1#128" w:date="2021-02-15T10:30:00Z"/>
              </w:rPr>
            </w:pPr>
            <w:ins w:id="2335" w:author="CT1#128" w:date="2021-02-15T10:30: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C5929A" w14:textId="77777777" w:rsidR="00C01486" w:rsidRPr="0016361A" w:rsidRDefault="00C01486" w:rsidP="009351BB">
            <w:pPr>
              <w:pStyle w:val="TAH"/>
              <w:rPr>
                <w:ins w:id="2336" w:author="CT1#128" w:date="2021-02-15T10:30:00Z"/>
              </w:rPr>
            </w:pPr>
            <w:ins w:id="2337" w:author="CT1#128" w:date="2021-02-15T10:30:00Z">
              <w:r w:rsidRPr="0016361A">
                <w:t>Description</w:t>
              </w:r>
            </w:ins>
          </w:p>
        </w:tc>
      </w:tr>
      <w:tr w:rsidR="00C01486" w:rsidRPr="00B54FF5" w14:paraId="5F9EF712" w14:textId="77777777" w:rsidTr="009351BB">
        <w:trPr>
          <w:jc w:val="center"/>
          <w:ins w:id="2338" w:author="CT1#128" w:date="2021-02-15T10:3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4DD0E1" w14:textId="77777777" w:rsidR="00C01486" w:rsidRPr="0016361A" w:rsidRDefault="00C01486" w:rsidP="009351BB">
            <w:pPr>
              <w:pStyle w:val="TAL"/>
              <w:rPr>
                <w:ins w:id="2339" w:author="CT1#128" w:date="2021-02-15T10:30:00Z"/>
              </w:rPr>
            </w:pPr>
            <w:ins w:id="2340" w:author="CT1#128" w:date="2021-02-15T10: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5153332F" w14:textId="77777777" w:rsidR="00C01486" w:rsidRPr="0016361A" w:rsidRDefault="00C01486" w:rsidP="009351BB">
            <w:pPr>
              <w:pStyle w:val="TAC"/>
              <w:rPr>
                <w:ins w:id="2341" w:author="CT1#128" w:date="2021-02-15T10:30:00Z"/>
              </w:rPr>
            </w:pPr>
            <w:ins w:id="2342" w:author="CT1#128" w:date="2021-02-15T10:30: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7FDF7E31" w14:textId="77777777" w:rsidR="00C01486" w:rsidRPr="0016361A" w:rsidRDefault="00C01486" w:rsidP="009351BB">
            <w:pPr>
              <w:pStyle w:val="TAL"/>
              <w:rPr>
                <w:ins w:id="2343" w:author="CT1#128" w:date="2021-02-15T10:30:00Z"/>
              </w:rPr>
            </w:pPr>
            <w:ins w:id="2344" w:author="CT1#128" w:date="2021-02-15T10:30: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F92220" w14:textId="77777777" w:rsidR="00C01486" w:rsidRPr="0016361A" w:rsidRDefault="00C01486" w:rsidP="009351BB">
            <w:pPr>
              <w:pStyle w:val="TAL"/>
              <w:rPr>
                <w:ins w:id="2345" w:author="CT1#128" w:date="2021-02-15T10:30:00Z"/>
              </w:rPr>
            </w:pPr>
            <w:ins w:id="2346" w:author="CT1#128" w:date="2021-02-15T10:30:00Z">
              <w:r w:rsidRPr="0016361A">
                <w:t>&lt;only if applicable&gt;</w:t>
              </w:r>
            </w:ins>
          </w:p>
        </w:tc>
      </w:tr>
    </w:tbl>
    <w:p w14:paraId="70795862" w14:textId="77777777" w:rsidR="00C01486" w:rsidRDefault="00C01486" w:rsidP="00C01486">
      <w:pPr>
        <w:rPr>
          <w:ins w:id="2347" w:author="CT1#128" w:date="2021-02-15T10:30:00Z"/>
        </w:rPr>
      </w:pPr>
    </w:p>
    <w:p w14:paraId="7A40A88D" w14:textId="74CFB4C5" w:rsidR="00C01486" w:rsidRPr="001769FF" w:rsidRDefault="00C01486" w:rsidP="00C01486">
      <w:pPr>
        <w:pStyle w:val="TH"/>
        <w:rPr>
          <w:ins w:id="2348" w:author="CT1#128" w:date="2021-02-15T10:30:00Z"/>
        </w:rPr>
      </w:pPr>
      <w:ins w:id="2349" w:author="CT1#128" w:date="2021-02-15T10:30:00Z">
        <w:r w:rsidRPr="001769FF">
          <w:t xml:space="preserve">Table </w:t>
        </w:r>
      </w:ins>
      <w:ins w:id="2350" w:author="CT1#128" w:date="2021-02-15T10:32:00Z">
        <w:r w:rsidR="00DD7BBE">
          <w:t>B.1.</w:t>
        </w:r>
      </w:ins>
      <w:ins w:id="2351" w:author="Draft1" w:date="2021-02-28T12:53:00Z">
        <w:r w:rsidR="003E52DF">
          <w:t>3</w:t>
        </w:r>
      </w:ins>
      <w:ins w:id="2352" w:author="CT1#128" w:date="2021-02-15T10:30:00Z">
        <w:r>
          <w:t>.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01486" w:rsidRPr="00B54FF5" w14:paraId="6C1E4798" w14:textId="77777777" w:rsidTr="009351BB">
        <w:trPr>
          <w:jc w:val="center"/>
          <w:ins w:id="2353" w:author="CT1#128" w:date="2021-02-15T10:3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8F1A4B" w14:textId="77777777" w:rsidR="00C01486" w:rsidRPr="0016361A" w:rsidRDefault="00C01486" w:rsidP="009351BB">
            <w:pPr>
              <w:pStyle w:val="TAH"/>
              <w:rPr>
                <w:ins w:id="2354" w:author="CT1#128" w:date="2021-02-15T10:30:00Z"/>
              </w:rPr>
            </w:pPr>
            <w:ins w:id="2355" w:author="CT1#128" w:date="2021-02-15T10:30: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5F06679" w14:textId="77777777" w:rsidR="00C01486" w:rsidRPr="0016361A" w:rsidRDefault="00C01486" w:rsidP="009351BB">
            <w:pPr>
              <w:pStyle w:val="TAH"/>
              <w:rPr>
                <w:ins w:id="2356" w:author="CT1#128" w:date="2021-02-15T10:30:00Z"/>
              </w:rPr>
            </w:pPr>
            <w:ins w:id="2357" w:author="CT1#128" w:date="2021-02-15T10:30: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297DE6A" w14:textId="77777777" w:rsidR="00C01486" w:rsidRPr="0016361A" w:rsidRDefault="00C01486" w:rsidP="009351BB">
            <w:pPr>
              <w:pStyle w:val="TAH"/>
              <w:rPr>
                <w:ins w:id="2358" w:author="CT1#128" w:date="2021-02-15T10:30:00Z"/>
              </w:rPr>
            </w:pPr>
            <w:ins w:id="2359" w:author="CT1#128" w:date="2021-02-15T10:30: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73C53A9" w14:textId="77777777" w:rsidR="00C01486" w:rsidRPr="0016361A" w:rsidRDefault="00C01486" w:rsidP="009351BB">
            <w:pPr>
              <w:pStyle w:val="TAH"/>
              <w:rPr>
                <w:ins w:id="2360" w:author="CT1#128" w:date="2021-02-15T10:30:00Z"/>
              </w:rPr>
            </w:pPr>
            <w:ins w:id="2361" w:author="CT1#128" w:date="2021-02-15T10:30:00Z">
              <w:r w:rsidRPr="0016361A">
                <w:t>Response</w:t>
              </w:r>
            </w:ins>
          </w:p>
          <w:p w14:paraId="40625B5A" w14:textId="77777777" w:rsidR="00C01486" w:rsidRPr="0016361A" w:rsidRDefault="00C01486" w:rsidP="009351BB">
            <w:pPr>
              <w:pStyle w:val="TAH"/>
              <w:rPr>
                <w:ins w:id="2362" w:author="CT1#128" w:date="2021-02-15T10:30:00Z"/>
              </w:rPr>
            </w:pPr>
            <w:ins w:id="2363" w:author="CT1#128" w:date="2021-02-15T10:30: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57672F" w14:textId="77777777" w:rsidR="00C01486" w:rsidRPr="0016361A" w:rsidRDefault="00C01486" w:rsidP="009351BB">
            <w:pPr>
              <w:pStyle w:val="TAH"/>
              <w:rPr>
                <w:ins w:id="2364" w:author="CT1#128" w:date="2021-02-15T10:30:00Z"/>
              </w:rPr>
            </w:pPr>
            <w:ins w:id="2365" w:author="CT1#128" w:date="2021-02-15T10:30:00Z">
              <w:r w:rsidRPr="0016361A">
                <w:t>Description</w:t>
              </w:r>
            </w:ins>
          </w:p>
        </w:tc>
      </w:tr>
      <w:tr w:rsidR="00C01486" w:rsidRPr="00B54FF5" w14:paraId="16F141ED" w14:textId="77777777" w:rsidTr="009351BB">
        <w:trPr>
          <w:jc w:val="center"/>
          <w:ins w:id="2366" w:author="CT1#128" w:date="2021-02-15T10:30: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AD8408" w14:textId="77777777" w:rsidR="00C01486" w:rsidRPr="0016361A" w:rsidRDefault="00C01486" w:rsidP="009351BB">
            <w:pPr>
              <w:pStyle w:val="TAL"/>
              <w:rPr>
                <w:ins w:id="2367" w:author="CT1#128" w:date="2021-02-15T10:30:00Z"/>
              </w:rPr>
            </w:pPr>
            <w:ins w:id="2368" w:author="CT1#128" w:date="2021-02-15T10: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7BAF23CF" w14:textId="77777777" w:rsidR="00C01486" w:rsidRPr="0016361A" w:rsidRDefault="00C01486" w:rsidP="009351BB">
            <w:pPr>
              <w:pStyle w:val="TAC"/>
              <w:rPr>
                <w:ins w:id="2369" w:author="CT1#128" w:date="2021-02-15T10:30:00Z"/>
              </w:rPr>
            </w:pPr>
            <w:ins w:id="2370" w:author="CT1#128" w:date="2021-02-15T10:30: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08FDB48A" w14:textId="77777777" w:rsidR="00C01486" w:rsidRPr="0016361A" w:rsidRDefault="00C01486" w:rsidP="009351BB">
            <w:pPr>
              <w:pStyle w:val="TAL"/>
              <w:rPr>
                <w:ins w:id="2371" w:author="CT1#128" w:date="2021-02-15T10:30:00Z"/>
              </w:rPr>
            </w:pPr>
            <w:ins w:id="2372" w:author="CT1#128" w:date="2021-02-15T10:30: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803BAD3" w14:textId="77777777" w:rsidR="00C01486" w:rsidRPr="0016361A" w:rsidRDefault="00C01486" w:rsidP="009351BB">
            <w:pPr>
              <w:pStyle w:val="TAL"/>
              <w:rPr>
                <w:ins w:id="2373" w:author="CT1#128" w:date="2021-02-15T10:30:00Z"/>
              </w:rPr>
            </w:pPr>
            <w:ins w:id="2374" w:author="CT1#128" w:date="2021-02-15T10:30: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22D5F8" w14:textId="77777777" w:rsidR="00C01486" w:rsidRPr="0016361A" w:rsidRDefault="00C01486" w:rsidP="009351BB">
            <w:pPr>
              <w:pStyle w:val="TAL"/>
              <w:rPr>
                <w:ins w:id="2375" w:author="CT1#128" w:date="2021-02-15T10:30:00Z"/>
              </w:rPr>
            </w:pPr>
            <w:ins w:id="2376" w:author="CT1#128" w:date="2021-02-15T10:30:00Z">
              <w:r w:rsidRPr="0016361A">
                <w:t>&lt;Meaning of the success case&gt;</w:t>
              </w:r>
            </w:ins>
          </w:p>
          <w:p w14:paraId="5D77501A" w14:textId="77777777" w:rsidR="00C01486" w:rsidRPr="0016361A" w:rsidRDefault="00C01486" w:rsidP="009351BB">
            <w:pPr>
              <w:pStyle w:val="TAL"/>
              <w:rPr>
                <w:ins w:id="2377" w:author="CT1#128" w:date="2021-02-15T10:30:00Z"/>
              </w:rPr>
            </w:pPr>
            <w:ins w:id="2378" w:author="CT1#128" w:date="2021-02-15T10:30:00Z">
              <w:r w:rsidRPr="0016361A">
                <w:t>or</w:t>
              </w:r>
            </w:ins>
          </w:p>
          <w:p w14:paraId="4548DA73" w14:textId="77777777" w:rsidR="00C01486" w:rsidRPr="0016361A" w:rsidRDefault="00C01486" w:rsidP="009351BB">
            <w:pPr>
              <w:pStyle w:val="TAL"/>
              <w:rPr>
                <w:ins w:id="2379" w:author="CT1#128" w:date="2021-02-15T10:30:00Z"/>
              </w:rPr>
            </w:pPr>
            <w:ins w:id="2380" w:author="CT1#128" w:date="2021-02-15T10:30:00Z">
              <w:r w:rsidRPr="0016361A">
                <w:t>&lt;Meaning of the error case with additional statement regarding error handling&gt;</w:t>
              </w:r>
            </w:ins>
          </w:p>
        </w:tc>
      </w:tr>
      <w:tr w:rsidR="00C01486" w:rsidRPr="00B54FF5" w14:paraId="431FFE3D" w14:textId="77777777" w:rsidTr="009351BB">
        <w:trPr>
          <w:jc w:val="center"/>
          <w:ins w:id="2381" w:author="CT1#128" w:date="2021-02-15T10:3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7AD3E6" w14:textId="77777777" w:rsidR="00C01486" w:rsidRPr="0016361A" w:rsidRDefault="00C01486" w:rsidP="009351BB">
            <w:pPr>
              <w:pStyle w:val="TAN"/>
              <w:rPr>
                <w:ins w:id="2382" w:author="CT1#128" w:date="2021-02-15T10:30:00Z"/>
              </w:rPr>
            </w:pPr>
            <w:ins w:id="2383" w:author="CT1#128" w:date="2021-02-15T10:30: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3D694247" w14:textId="77777777" w:rsidR="00C01486" w:rsidRPr="00384E92" w:rsidRDefault="00C01486" w:rsidP="00C01486">
      <w:pPr>
        <w:rPr>
          <w:ins w:id="2384" w:author="CT1#128" w:date="2021-02-15T10:30:00Z"/>
        </w:rPr>
      </w:pPr>
    </w:p>
    <w:p w14:paraId="0A2068A6" w14:textId="1568BBDA" w:rsidR="00C01486" w:rsidRDefault="00DD7BBE" w:rsidP="00E625B5">
      <w:pPr>
        <w:pStyle w:val="Heading5"/>
        <w:rPr>
          <w:ins w:id="2385" w:author="CT1#128" w:date="2021-02-15T10:30:00Z"/>
        </w:rPr>
      </w:pPr>
      <w:bookmarkStart w:id="2386" w:name="_Toc65405589"/>
      <w:ins w:id="2387" w:author="CT1#128" w:date="2021-02-15T10:32:00Z">
        <w:r>
          <w:t>B.1.</w:t>
        </w:r>
      </w:ins>
      <w:ins w:id="2388" w:author="Draft1" w:date="2021-02-28T12:53:00Z">
        <w:r w:rsidR="003E52DF">
          <w:t>3</w:t>
        </w:r>
      </w:ins>
      <w:ins w:id="2389" w:author="CT1#128" w:date="2021-02-15T10:30:00Z">
        <w:r w:rsidR="00C01486">
          <w:t>.3.3</w:t>
        </w:r>
        <w:r w:rsidR="00C01486">
          <w:tab/>
          <w:t>Operation: &lt; operation 2&gt;</w:t>
        </w:r>
        <w:bookmarkEnd w:id="2386"/>
      </w:ins>
    </w:p>
    <w:p w14:paraId="185B6D64" w14:textId="561CFBA0" w:rsidR="00C01486" w:rsidRDefault="00C01486" w:rsidP="00C01486">
      <w:pPr>
        <w:rPr>
          <w:ins w:id="2390" w:author="CT1#128" w:date="2021-02-15T10:30:00Z"/>
        </w:rPr>
      </w:pPr>
      <w:ins w:id="2391" w:author="CT1#128" w:date="2021-02-15T10:30:00Z">
        <w:r w:rsidRPr="00CE7CC6">
          <w:rPr>
            <w:i/>
            <w:color w:val="0000FF"/>
          </w:rPr>
          <w:t xml:space="preserve">And so on if there are more than one custom operations supported by the service. Same structure as in clause </w:t>
        </w:r>
      </w:ins>
      <w:ins w:id="2392" w:author="CT1#128" w:date="2021-02-15T10:32:00Z">
        <w:r w:rsidR="00DD7BBE">
          <w:t>B.1.4</w:t>
        </w:r>
      </w:ins>
      <w:ins w:id="2393" w:author="CT1#128" w:date="2021-02-15T10:30:00Z">
        <w:r w:rsidRPr="00CE7CC6">
          <w:rPr>
            <w:i/>
            <w:color w:val="0000FF"/>
          </w:rPr>
          <w:t>.3.2</w:t>
        </w:r>
      </w:ins>
    </w:p>
    <w:p w14:paraId="6290BE22" w14:textId="77777777" w:rsidR="00C01486" w:rsidRDefault="00C01486" w:rsidP="00E625B5"/>
    <w:p w14:paraId="0C151E85" w14:textId="1158446E" w:rsidR="007A0E4F" w:rsidRDefault="002A20D6" w:rsidP="00402A76">
      <w:pPr>
        <w:pStyle w:val="Heading4"/>
        <w:rPr>
          <w:ins w:id="2394" w:author="rev2_v2" w:date="2021-01-28T12:39:00Z"/>
        </w:rPr>
      </w:pPr>
      <w:bookmarkStart w:id="2395" w:name="_Toc65405590"/>
      <w:ins w:id="2396" w:author="rev2_v2" w:date="2021-01-28T12:43:00Z">
        <w:r>
          <w:lastRenderedPageBreak/>
          <w:t>B.1.</w:t>
        </w:r>
      </w:ins>
      <w:ins w:id="2397" w:author="Draft1" w:date="2021-02-28T12:55:00Z">
        <w:r w:rsidR="0040598A">
          <w:t>3</w:t>
        </w:r>
      </w:ins>
      <w:ins w:id="2398" w:author="rev2_v2" w:date="2021-01-28T12:39:00Z">
        <w:r w:rsidR="007A0E4F">
          <w:t>.</w:t>
        </w:r>
      </w:ins>
      <w:ins w:id="2399" w:author="CT1#128" w:date="2021-02-15T10:32:00Z">
        <w:r w:rsidR="009A39BA">
          <w:t>4</w:t>
        </w:r>
      </w:ins>
      <w:ins w:id="2400" w:author="rev2_v2" w:date="2021-01-28T12:39:00Z">
        <w:r w:rsidR="007A0E4F">
          <w:tab/>
          <w:t>Notifications</w:t>
        </w:r>
        <w:bookmarkEnd w:id="2395"/>
      </w:ins>
    </w:p>
    <w:p w14:paraId="2140810D" w14:textId="0AC2A065" w:rsidR="007A0E4F" w:rsidRPr="00AF7276" w:rsidRDefault="002A20D6" w:rsidP="00402A76">
      <w:pPr>
        <w:pStyle w:val="Heading5"/>
        <w:rPr>
          <w:ins w:id="2401" w:author="rev2_v2" w:date="2021-01-28T12:39:00Z"/>
        </w:rPr>
      </w:pPr>
      <w:bookmarkStart w:id="2402" w:name="_Toc65405591"/>
      <w:ins w:id="2403" w:author="rev2_v2" w:date="2021-01-28T12:43:00Z">
        <w:r>
          <w:t>B.1.</w:t>
        </w:r>
      </w:ins>
      <w:ins w:id="2404" w:author="Draft1" w:date="2021-02-28T12:55:00Z">
        <w:r w:rsidR="0040598A">
          <w:t>3</w:t>
        </w:r>
      </w:ins>
      <w:ins w:id="2405" w:author="rev2_v2" w:date="2021-01-28T12:39:00Z">
        <w:r w:rsidR="007A0E4F" w:rsidRPr="00AF7276">
          <w:t>.</w:t>
        </w:r>
      </w:ins>
      <w:ins w:id="2406" w:author="CT1#128" w:date="2021-02-15T10:32:00Z">
        <w:r w:rsidR="009A39BA">
          <w:t>4</w:t>
        </w:r>
      </w:ins>
      <w:ins w:id="2407" w:author="rev2_v2" w:date="2021-01-28T12:39:00Z">
        <w:r w:rsidR="007A0E4F" w:rsidRPr="00AF7276">
          <w:t>.1</w:t>
        </w:r>
        <w:r w:rsidR="007A0E4F" w:rsidRPr="00AF7276">
          <w:tab/>
          <w:t>General</w:t>
        </w:r>
        <w:bookmarkEnd w:id="2402"/>
      </w:ins>
    </w:p>
    <w:p w14:paraId="42A3940F" w14:textId="2CF7C86A" w:rsidR="007A0E4F" w:rsidRPr="00384E92" w:rsidRDefault="007A0E4F" w:rsidP="007A0E4F">
      <w:pPr>
        <w:pStyle w:val="TH"/>
        <w:rPr>
          <w:ins w:id="2408" w:author="rev2_v2" w:date="2021-01-28T12:39:00Z"/>
        </w:rPr>
      </w:pPr>
      <w:ins w:id="2409" w:author="rev2_v2" w:date="2021-01-28T12:39:00Z">
        <w:r w:rsidRPr="00384E92">
          <w:t>Table</w:t>
        </w:r>
        <w:r>
          <w:t> </w:t>
        </w:r>
      </w:ins>
      <w:ins w:id="2410" w:author="rev2_v2" w:date="2021-01-28T12:43:00Z">
        <w:r w:rsidR="002A20D6">
          <w:t>B.1.</w:t>
        </w:r>
      </w:ins>
      <w:ins w:id="2411" w:author="Draft1" w:date="2021-02-28T12:55:00Z">
        <w:r w:rsidR="0040598A">
          <w:t>3</w:t>
        </w:r>
      </w:ins>
      <w:ins w:id="2412" w:author="rev2_v2" w:date="2021-01-28T12:39:00Z">
        <w:r>
          <w:t>.</w:t>
        </w:r>
      </w:ins>
      <w:ins w:id="2413" w:author="CT1#128" w:date="2021-02-15T10:32:00Z">
        <w:r w:rsidR="009A39BA">
          <w:t>4</w:t>
        </w:r>
      </w:ins>
      <w:ins w:id="2414" w:author="rev2_v2" w:date="2021-01-28T12:39:00Z">
        <w:r>
          <w:t>.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7A0E4F" w:rsidRPr="00384E92" w14:paraId="03202B0F" w14:textId="77777777" w:rsidTr="009351BB">
        <w:trPr>
          <w:jc w:val="center"/>
          <w:ins w:id="2415" w:author="rev2_v2" w:date="2021-01-28T12:39: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73D01B" w14:textId="77777777" w:rsidR="007A0E4F" w:rsidRPr="008C18E3" w:rsidRDefault="007A0E4F" w:rsidP="009351BB">
            <w:pPr>
              <w:pStyle w:val="TAH"/>
              <w:rPr>
                <w:ins w:id="2416" w:author="rev2_v2" w:date="2021-01-28T12:39:00Z"/>
              </w:rPr>
            </w:pPr>
            <w:ins w:id="2417" w:author="rev2_v2" w:date="2021-01-28T12:39: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034851" w14:textId="77777777" w:rsidR="007A0E4F" w:rsidRPr="008C18E3" w:rsidRDefault="007A0E4F" w:rsidP="009351BB">
            <w:pPr>
              <w:pStyle w:val="TAH"/>
              <w:rPr>
                <w:ins w:id="2418" w:author="rev2_v2" w:date="2021-01-28T12:39:00Z"/>
              </w:rPr>
            </w:pPr>
            <w:ins w:id="2419" w:author="rev2_v2" w:date="2021-01-28T12:39: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FA2138" w14:textId="77777777" w:rsidR="007A0E4F" w:rsidRPr="008C18E3" w:rsidRDefault="007A0E4F" w:rsidP="009351BB">
            <w:pPr>
              <w:pStyle w:val="TAH"/>
              <w:rPr>
                <w:ins w:id="2420" w:author="rev2_v2" w:date="2021-01-28T12:39:00Z"/>
              </w:rPr>
            </w:pPr>
            <w:ins w:id="2421" w:author="rev2_v2" w:date="2021-01-28T12:39: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93A5B" w14:textId="77777777" w:rsidR="007A0E4F" w:rsidRDefault="007A0E4F" w:rsidP="009351BB">
            <w:pPr>
              <w:pStyle w:val="TAH"/>
              <w:rPr>
                <w:ins w:id="2422" w:author="rev2_v2" w:date="2021-01-28T12:39:00Z"/>
              </w:rPr>
            </w:pPr>
            <w:ins w:id="2423" w:author="rev2_v2" w:date="2021-01-28T12:39:00Z">
              <w:r>
                <w:t>Description</w:t>
              </w:r>
            </w:ins>
          </w:p>
          <w:p w14:paraId="64A0AD2B" w14:textId="77777777" w:rsidR="007A0E4F" w:rsidRPr="008C18E3" w:rsidRDefault="007A0E4F" w:rsidP="009351BB">
            <w:pPr>
              <w:pStyle w:val="TAH"/>
              <w:rPr>
                <w:ins w:id="2424" w:author="rev2_v2" w:date="2021-01-28T12:39:00Z"/>
              </w:rPr>
            </w:pPr>
            <w:ins w:id="2425" w:author="rev2_v2" w:date="2021-01-28T12:39:00Z">
              <w:r>
                <w:t>(service operation)</w:t>
              </w:r>
            </w:ins>
          </w:p>
        </w:tc>
      </w:tr>
      <w:tr w:rsidR="007A0E4F" w:rsidRPr="00CD494F" w14:paraId="387C3BA6" w14:textId="77777777" w:rsidTr="009351BB">
        <w:trPr>
          <w:jc w:val="center"/>
          <w:ins w:id="2426" w:author="rev2_v2" w:date="2021-01-28T12:39:00Z"/>
        </w:trPr>
        <w:tc>
          <w:tcPr>
            <w:tcW w:w="1026" w:type="pct"/>
            <w:tcBorders>
              <w:left w:val="single" w:sz="4" w:space="0" w:color="auto"/>
              <w:right w:val="single" w:sz="4" w:space="0" w:color="auto"/>
            </w:tcBorders>
            <w:vAlign w:val="center"/>
          </w:tcPr>
          <w:p w14:paraId="0420892A" w14:textId="77777777" w:rsidR="007A0E4F" w:rsidRPr="0016361A" w:rsidRDefault="007A0E4F" w:rsidP="009351BB">
            <w:pPr>
              <w:pStyle w:val="TAC"/>
              <w:rPr>
                <w:ins w:id="2427" w:author="rev2_v2" w:date="2021-01-28T12:39:00Z"/>
                <w:lang w:val="en-US"/>
              </w:rPr>
            </w:pPr>
            <w:ins w:id="2428" w:author="rev2_v2" w:date="2021-01-28T12:39:00Z">
              <w:r w:rsidRPr="0016361A">
                <w:rPr>
                  <w:lang w:val="en-US"/>
                </w:rPr>
                <w:t>&lt;notification 1&gt;</w:t>
              </w:r>
            </w:ins>
          </w:p>
          <w:p w14:paraId="6F3AB1E7" w14:textId="77777777" w:rsidR="007A0E4F" w:rsidRPr="0016361A" w:rsidRDefault="007A0E4F" w:rsidP="009351BB">
            <w:pPr>
              <w:pStyle w:val="TAC"/>
              <w:rPr>
                <w:ins w:id="2429" w:author="rev2_v2" w:date="2021-01-28T12:39:00Z"/>
                <w:lang w:val="en-US"/>
              </w:rPr>
            </w:pPr>
            <w:ins w:id="2430" w:author="rev2_v2" w:date="2021-01-28T12:39:00Z">
              <w:r w:rsidRPr="0016361A">
                <w:rPr>
                  <w:lang w:val="en-US"/>
                </w:rPr>
                <w:t>e.g. Status Change Notification</w:t>
              </w:r>
            </w:ins>
          </w:p>
          <w:p w14:paraId="39C7CABE" w14:textId="77777777" w:rsidR="007A0E4F" w:rsidRPr="0033441A" w:rsidRDefault="007A0E4F" w:rsidP="009351BB">
            <w:pPr>
              <w:pStyle w:val="TAL"/>
              <w:rPr>
                <w:ins w:id="2431" w:author="rev2_v2" w:date="2021-01-28T12:39:00Z"/>
                <w:lang w:val="en-US"/>
              </w:rPr>
            </w:pPr>
          </w:p>
        </w:tc>
        <w:tc>
          <w:tcPr>
            <w:tcW w:w="2546" w:type="pct"/>
            <w:tcBorders>
              <w:left w:val="single" w:sz="4" w:space="0" w:color="auto"/>
              <w:right w:val="single" w:sz="4" w:space="0" w:color="auto"/>
            </w:tcBorders>
            <w:vAlign w:val="center"/>
          </w:tcPr>
          <w:p w14:paraId="40B9B1DE" w14:textId="77777777" w:rsidR="007A0E4F" w:rsidRPr="0016361A" w:rsidRDefault="007A0E4F" w:rsidP="009351BB">
            <w:pPr>
              <w:pStyle w:val="TAL"/>
              <w:rPr>
                <w:ins w:id="2432" w:author="rev2_v2" w:date="2021-01-28T12:39:00Z"/>
                <w:lang w:val="en-US"/>
              </w:rPr>
            </w:pPr>
            <w:ins w:id="2433" w:author="rev2_v2" w:date="2021-01-28T12:39:00Z">
              <w:r w:rsidRPr="0016361A">
                <w:rPr>
                  <w:lang w:val="en-US"/>
                </w:rPr>
                <w:t xml:space="preserve">&lt; </w:t>
              </w:r>
              <w:r>
                <w:rPr>
                  <w:lang w:val="en-US"/>
                </w:rPr>
                <w:t>Callback</w:t>
              </w:r>
              <w:r w:rsidRPr="0016361A">
                <w:rPr>
                  <w:lang w:val="en-US"/>
                </w:rPr>
                <w:t xml:space="preserve"> URI &gt;</w:t>
              </w:r>
            </w:ins>
          </w:p>
          <w:p w14:paraId="2EE95922" w14:textId="77777777" w:rsidR="007A0E4F" w:rsidRPr="00A801C6" w:rsidDel="005E0502" w:rsidRDefault="007A0E4F" w:rsidP="009351BB">
            <w:pPr>
              <w:pStyle w:val="TAL"/>
              <w:rPr>
                <w:ins w:id="2434" w:author="rev2_v2" w:date="2021-01-28T12:39:00Z"/>
                <w:rFonts w:eastAsia="SimSun"/>
              </w:rPr>
            </w:pPr>
            <w:ins w:id="2435" w:author="rev2_v2" w:date="2021-01-28T12:39: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490D2BC4" w14:textId="77777777" w:rsidR="007A0E4F" w:rsidRPr="0016361A" w:rsidRDefault="007A0E4F" w:rsidP="009351BB">
            <w:pPr>
              <w:pStyle w:val="TAC"/>
              <w:rPr>
                <w:ins w:id="2436" w:author="rev2_v2" w:date="2021-01-28T12:39:00Z"/>
                <w:lang w:val="fr-FR"/>
              </w:rPr>
            </w:pPr>
          </w:p>
          <w:p w14:paraId="1954E3CF" w14:textId="77777777" w:rsidR="007A0E4F" w:rsidRPr="00904791" w:rsidRDefault="007A0E4F" w:rsidP="009351BB">
            <w:pPr>
              <w:pStyle w:val="TAL"/>
              <w:rPr>
                <w:ins w:id="2437" w:author="rev2_v2" w:date="2021-01-28T12:39:00Z"/>
                <w:lang w:val="fr-FR"/>
              </w:rPr>
            </w:pPr>
            <w:ins w:id="2438" w:author="rev2_v2" w:date="2021-01-28T12:39: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68B43B5D" w14:textId="77777777" w:rsidR="007A0E4F" w:rsidRPr="0016361A" w:rsidRDefault="007A0E4F" w:rsidP="009351BB">
            <w:pPr>
              <w:pStyle w:val="TAL"/>
              <w:rPr>
                <w:ins w:id="2439" w:author="rev2_v2" w:date="2021-01-28T12:39:00Z"/>
                <w:lang w:val="en-US"/>
              </w:rPr>
            </w:pPr>
          </w:p>
          <w:p w14:paraId="65563D58" w14:textId="77777777" w:rsidR="007A0E4F" w:rsidRPr="00CD494F" w:rsidRDefault="007A0E4F" w:rsidP="009351BB">
            <w:pPr>
              <w:pStyle w:val="TAL"/>
              <w:rPr>
                <w:ins w:id="2440" w:author="rev2_v2" w:date="2021-01-28T12:39:00Z"/>
                <w:lang w:val="en-US"/>
              </w:rPr>
            </w:pPr>
            <w:ins w:id="2441" w:author="rev2_v2" w:date="2021-01-28T12:39:00Z">
              <w:r w:rsidRPr="0016361A">
                <w:rPr>
                  <w:lang w:val="en-US"/>
                </w:rPr>
                <w:t xml:space="preserve">e.g. Notify Event </w:t>
              </w:r>
            </w:ins>
          </w:p>
        </w:tc>
      </w:tr>
      <w:tr w:rsidR="007A0E4F" w:rsidRPr="00CD494F" w14:paraId="547BD99A" w14:textId="77777777" w:rsidTr="009351BB">
        <w:trPr>
          <w:jc w:val="center"/>
          <w:ins w:id="2442" w:author="rev2_v2" w:date="2021-01-28T12:39:00Z"/>
        </w:trPr>
        <w:tc>
          <w:tcPr>
            <w:tcW w:w="1026" w:type="pct"/>
            <w:tcBorders>
              <w:left w:val="single" w:sz="4" w:space="0" w:color="auto"/>
              <w:right w:val="single" w:sz="4" w:space="0" w:color="auto"/>
            </w:tcBorders>
            <w:vAlign w:val="center"/>
          </w:tcPr>
          <w:p w14:paraId="1109319D" w14:textId="77777777" w:rsidR="007A0E4F" w:rsidRPr="0016361A" w:rsidRDefault="007A0E4F" w:rsidP="009351BB">
            <w:pPr>
              <w:pStyle w:val="TAC"/>
              <w:rPr>
                <w:ins w:id="2443" w:author="rev2_v2" w:date="2021-01-28T12:39:00Z"/>
                <w:lang w:val="en-US"/>
              </w:rPr>
            </w:pPr>
          </w:p>
        </w:tc>
        <w:tc>
          <w:tcPr>
            <w:tcW w:w="2546" w:type="pct"/>
            <w:tcBorders>
              <w:left w:val="single" w:sz="4" w:space="0" w:color="auto"/>
              <w:right w:val="single" w:sz="4" w:space="0" w:color="auto"/>
            </w:tcBorders>
            <w:vAlign w:val="center"/>
          </w:tcPr>
          <w:p w14:paraId="28C11380" w14:textId="77777777" w:rsidR="007A0E4F" w:rsidRPr="0016361A" w:rsidRDefault="007A0E4F" w:rsidP="009351BB">
            <w:pPr>
              <w:pStyle w:val="TAL"/>
              <w:rPr>
                <w:ins w:id="2444" w:author="rev2_v2" w:date="2021-01-28T12:39:00Z"/>
                <w:lang w:val="en-US"/>
              </w:rPr>
            </w:pPr>
          </w:p>
        </w:tc>
        <w:tc>
          <w:tcPr>
            <w:tcW w:w="504" w:type="pct"/>
            <w:tcBorders>
              <w:top w:val="single" w:sz="4" w:space="0" w:color="auto"/>
              <w:left w:val="single" w:sz="4" w:space="0" w:color="auto"/>
              <w:bottom w:val="single" w:sz="4" w:space="0" w:color="auto"/>
              <w:right w:val="single" w:sz="4" w:space="0" w:color="auto"/>
            </w:tcBorders>
          </w:tcPr>
          <w:p w14:paraId="1215E993" w14:textId="77777777" w:rsidR="007A0E4F" w:rsidRPr="0016361A" w:rsidRDefault="007A0E4F" w:rsidP="009351BB">
            <w:pPr>
              <w:pStyle w:val="TAC"/>
              <w:rPr>
                <w:ins w:id="2445" w:author="rev2_v2" w:date="2021-01-28T12:39:00Z"/>
                <w:lang w:val="fr-FR"/>
              </w:rPr>
            </w:pPr>
          </w:p>
        </w:tc>
        <w:tc>
          <w:tcPr>
            <w:tcW w:w="924" w:type="pct"/>
            <w:tcBorders>
              <w:top w:val="single" w:sz="4" w:space="0" w:color="auto"/>
              <w:left w:val="single" w:sz="4" w:space="0" w:color="auto"/>
              <w:bottom w:val="single" w:sz="4" w:space="0" w:color="auto"/>
              <w:right w:val="single" w:sz="4" w:space="0" w:color="auto"/>
            </w:tcBorders>
          </w:tcPr>
          <w:p w14:paraId="6DAE583C" w14:textId="77777777" w:rsidR="007A0E4F" w:rsidRPr="0016361A" w:rsidRDefault="007A0E4F" w:rsidP="009351BB">
            <w:pPr>
              <w:pStyle w:val="TAL"/>
              <w:rPr>
                <w:ins w:id="2446" w:author="rev2_v2" w:date="2021-01-28T12:39:00Z"/>
                <w:lang w:val="en-US"/>
              </w:rPr>
            </w:pPr>
          </w:p>
        </w:tc>
      </w:tr>
    </w:tbl>
    <w:p w14:paraId="7787EE4F" w14:textId="2A819CBB" w:rsidR="007A0E4F" w:rsidRDefault="002A20D6" w:rsidP="00402A76">
      <w:pPr>
        <w:pStyle w:val="Heading6"/>
        <w:rPr>
          <w:ins w:id="2447" w:author="rev2_v2" w:date="2021-01-28T12:39:00Z"/>
          <w:lang w:eastAsia="zh-CN"/>
        </w:rPr>
      </w:pPr>
      <w:bookmarkStart w:id="2448" w:name="_Toc65405592"/>
      <w:ins w:id="2449" w:author="rev2_v2" w:date="2021-01-28T12:43:00Z">
        <w:r>
          <w:t>B.1.</w:t>
        </w:r>
      </w:ins>
      <w:ins w:id="2450" w:author="Draft1" w:date="2021-02-28T12:55:00Z">
        <w:r w:rsidR="0040598A">
          <w:t>3</w:t>
        </w:r>
      </w:ins>
      <w:ins w:id="2451" w:author="rev2_v2" w:date="2021-01-28T12:39:00Z">
        <w:r w:rsidR="007A0E4F">
          <w:rPr>
            <w:lang w:eastAsia="zh-CN"/>
          </w:rPr>
          <w:t>.</w:t>
        </w:r>
      </w:ins>
      <w:ins w:id="2452" w:author="CT1#128" w:date="2021-02-15T10:32:00Z">
        <w:r w:rsidR="009A39BA">
          <w:rPr>
            <w:lang w:eastAsia="zh-CN"/>
          </w:rPr>
          <w:t>4</w:t>
        </w:r>
      </w:ins>
      <w:ins w:id="2453" w:author="rev2_v2" w:date="2021-01-28T12:39:00Z">
        <w:r w:rsidR="007A0E4F">
          <w:rPr>
            <w:lang w:eastAsia="zh-CN"/>
          </w:rPr>
          <w:t>.2</w:t>
        </w:r>
        <w:r w:rsidR="007A0E4F">
          <w:rPr>
            <w:lang w:eastAsia="zh-CN"/>
          </w:rPr>
          <w:tab/>
        </w:r>
        <w:r w:rsidR="007A0E4F" w:rsidRPr="00831458">
          <w:rPr>
            <w:lang w:eastAsia="zh-CN"/>
          </w:rPr>
          <w:t>&lt;</w:t>
        </w:r>
        <w:r w:rsidR="007A0E4F">
          <w:rPr>
            <w:lang w:eastAsia="zh-CN"/>
          </w:rPr>
          <w:t>n</w:t>
        </w:r>
        <w:r w:rsidR="007A0E4F" w:rsidRPr="00831458">
          <w:rPr>
            <w:lang w:eastAsia="zh-CN"/>
          </w:rPr>
          <w:t xml:space="preserve">otification </w:t>
        </w:r>
        <w:r w:rsidR="007A0E4F">
          <w:rPr>
            <w:lang w:eastAsia="zh-CN"/>
          </w:rPr>
          <w:t>1</w:t>
        </w:r>
        <w:r w:rsidR="007A0E4F" w:rsidRPr="00831458">
          <w:rPr>
            <w:lang w:eastAsia="zh-CN"/>
          </w:rPr>
          <w:t>&gt;</w:t>
        </w:r>
        <w:bookmarkEnd w:id="2448"/>
      </w:ins>
    </w:p>
    <w:p w14:paraId="34CE4CC1" w14:textId="61ED46B9" w:rsidR="007A0E4F" w:rsidRDefault="002A20D6" w:rsidP="00402A76">
      <w:pPr>
        <w:pStyle w:val="Heading6"/>
        <w:rPr>
          <w:ins w:id="2454" w:author="rev2_v2" w:date="2021-01-28T12:39:00Z"/>
          <w:lang w:eastAsia="zh-CN"/>
        </w:rPr>
      </w:pPr>
      <w:bookmarkStart w:id="2455" w:name="_Toc65405593"/>
      <w:ins w:id="2456" w:author="rev2_v2" w:date="2021-01-28T12:43:00Z">
        <w:r>
          <w:t>B.1.</w:t>
        </w:r>
      </w:ins>
      <w:ins w:id="2457" w:author="Draft1" w:date="2021-02-28T12:55:00Z">
        <w:r w:rsidR="0040598A">
          <w:t>3</w:t>
        </w:r>
      </w:ins>
      <w:ins w:id="2458" w:author="rev2_v2" w:date="2021-01-28T12:39:00Z">
        <w:r w:rsidR="007A0E4F">
          <w:rPr>
            <w:lang w:eastAsia="zh-CN"/>
          </w:rPr>
          <w:t>.</w:t>
        </w:r>
      </w:ins>
      <w:ins w:id="2459" w:author="CT1#128" w:date="2021-02-15T10:32:00Z">
        <w:r w:rsidR="009A39BA">
          <w:rPr>
            <w:lang w:eastAsia="zh-CN"/>
          </w:rPr>
          <w:t>4</w:t>
        </w:r>
      </w:ins>
      <w:ins w:id="2460" w:author="rev2_v2" w:date="2021-01-28T12:39:00Z">
        <w:r w:rsidR="007A0E4F">
          <w:rPr>
            <w:lang w:eastAsia="zh-CN"/>
          </w:rPr>
          <w:t>.2.1</w:t>
        </w:r>
        <w:r w:rsidR="007A0E4F">
          <w:rPr>
            <w:lang w:eastAsia="zh-CN"/>
          </w:rPr>
          <w:tab/>
          <w:t>Description</w:t>
        </w:r>
        <w:bookmarkEnd w:id="2455"/>
      </w:ins>
    </w:p>
    <w:p w14:paraId="69634BEC" w14:textId="5FDDAF5A" w:rsidR="007A0E4F" w:rsidRDefault="002A20D6" w:rsidP="00402A76">
      <w:pPr>
        <w:pStyle w:val="Heading6"/>
        <w:rPr>
          <w:ins w:id="2461" w:author="rev2_v2" w:date="2021-01-28T12:39:00Z"/>
          <w:lang w:eastAsia="zh-CN"/>
        </w:rPr>
      </w:pPr>
      <w:bookmarkStart w:id="2462" w:name="_Toc65405594"/>
      <w:ins w:id="2463" w:author="rev2_v2" w:date="2021-01-28T12:43:00Z">
        <w:r>
          <w:t>B.1.</w:t>
        </w:r>
      </w:ins>
      <w:ins w:id="2464" w:author="Draft1" w:date="2021-02-28T12:55:00Z">
        <w:r w:rsidR="0040598A">
          <w:t>3</w:t>
        </w:r>
      </w:ins>
      <w:ins w:id="2465" w:author="rev2_v2" w:date="2021-01-28T12:39:00Z">
        <w:r w:rsidR="007A0E4F">
          <w:rPr>
            <w:lang w:eastAsia="zh-CN"/>
          </w:rPr>
          <w:t>.</w:t>
        </w:r>
      </w:ins>
      <w:ins w:id="2466" w:author="CT1#128" w:date="2021-02-15T10:32:00Z">
        <w:r w:rsidR="009A39BA">
          <w:rPr>
            <w:lang w:eastAsia="zh-CN"/>
          </w:rPr>
          <w:t>4</w:t>
        </w:r>
      </w:ins>
      <w:ins w:id="2467" w:author="rev2_v2" w:date="2021-01-28T12:39:00Z">
        <w:r w:rsidR="007A0E4F">
          <w:rPr>
            <w:lang w:eastAsia="zh-CN"/>
          </w:rPr>
          <w:t>.2.2</w:t>
        </w:r>
        <w:r w:rsidR="007A0E4F">
          <w:rPr>
            <w:lang w:eastAsia="zh-CN"/>
          </w:rPr>
          <w:tab/>
          <w:t>Notification definition</w:t>
        </w:r>
        <w:bookmarkEnd w:id="2462"/>
      </w:ins>
    </w:p>
    <w:p w14:paraId="21648556" w14:textId="77777777" w:rsidR="007A0E4F" w:rsidRDefault="007A0E4F" w:rsidP="007A0E4F">
      <w:pPr>
        <w:rPr>
          <w:ins w:id="2468" w:author="rev2_v2" w:date="2021-01-28T12:39:00Z"/>
          <w:lang w:eastAsia="zh-CN"/>
        </w:rPr>
      </w:pPr>
      <w:ins w:id="2469" w:author="rev2_v2" w:date="2021-01-28T12:39:00Z">
        <w:r>
          <w:rPr>
            <w:lang w:eastAsia="zh-CN"/>
          </w:rPr>
          <w:t xml:space="preserve">Callback URI: </w:t>
        </w:r>
        <w:r w:rsidRPr="00A2226D">
          <w:rPr>
            <w:highlight w:val="yellow"/>
            <w:lang w:eastAsia="zh-CN"/>
          </w:rPr>
          <w:t>&lt;Notification resource URI&gt;</w:t>
        </w:r>
      </w:ins>
    </w:p>
    <w:p w14:paraId="285BFD99" w14:textId="778F4178" w:rsidR="007A0E4F" w:rsidRPr="00E73566" w:rsidRDefault="007A0E4F" w:rsidP="007A0E4F">
      <w:pPr>
        <w:rPr>
          <w:ins w:id="2470" w:author="rev2_v2" w:date="2021-01-28T12:39:00Z"/>
        </w:rPr>
      </w:pPr>
      <w:ins w:id="2471" w:author="rev2_v2" w:date="2021-01-28T12:39:00Z">
        <w:r w:rsidRPr="00E73566">
          <w:t>This method shall support the URI query parameters specified in table </w:t>
        </w:r>
      </w:ins>
      <w:ins w:id="2472" w:author="rev2_v2" w:date="2021-01-28T12:43:00Z">
        <w:r w:rsidR="002A20D6">
          <w:t>B.1.</w:t>
        </w:r>
      </w:ins>
      <w:ins w:id="2473" w:author="Draft1" w:date="2021-02-28T12:55:00Z">
        <w:r w:rsidR="0040598A">
          <w:t>3</w:t>
        </w:r>
      </w:ins>
      <w:ins w:id="2474" w:author="rev2_v2" w:date="2021-01-28T12:39:00Z">
        <w:r>
          <w:t>.</w:t>
        </w:r>
      </w:ins>
      <w:ins w:id="2475" w:author="CT1#128" w:date="2021-02-15T10:32:00Z">
        <w:r w:rsidR="009A39BA">
          <w:t>4</w:t>
        </w:r>
      </w:ins>
      <w:ins w:id="2476" w:author="rev2_v2" w:date="2021-01-28T12:39:00Z">
        <w:r>
          <w:t>.2.2</w:t>
        </w:r>
        <w:r w:rsidRPr="00E73566">
          <w:t>-1.</w:t>
        </w:r>
      </w:ins>
    </w:p>
    <w:p w14:paraId="6C1CA9C0" w14:textId="5FAF8CD9" w:rsidR="007A0E4F" w:rsidRPr="00E73566" w:rsidRDefault="007A0E4F" w:rsidP="007A0E4F">
      <w:pPr>
        <w:pStyle w:val="TH"/>
        <w:rPr>
          <w:ins w:id="2477" w:author="rev2_v2" w:date="2021-01-28T12:39:00Z"/>
          <w:rFonts w:cs="Arial"/>
        </w:rPr>
      </w:pPr>
      <w:ins w:id="2478" w:author="rev2_v2" w:date="2021-01-28T12:39:00Z">
        <w:r w:rsidRPr="00E73566">
          <w:t>Table </w:t>
        </w:r>
      </w:ins>
      <w:ins w:id="2479" w:author="rev2_v2" w:date="2021-01-28T12:43:00Z">
        <w:r w:rsidR="002A20D6">
          <w:t>B.1.</w:t>
        </w:r>
      </w:ins>
      <w:ins w:id="2480" w:author="Draft1" w:date="2021-02-28T12:55:00Z">
        <w:r w:rsidR="0040598A">
          <w:t>3</w:t>
        </w:r>
      </w:ins>
      <w:ins w:id="2481" w:author="rev2_v2" w:date="2021-01-28T12:39:00Z">
        <w:r>
          <w:t>.</w:t>
        </w:r>
      </w:ins>
      <w:ins w:id="2482" w:author="CT1#128" w:date="2021-02-15T10:32:00Z">
        <w:r w:rsidR="009A39BA">
          <w:t>4</w:t>
        </w:r>
      </w:ins>
      <w:ins w:id="2483" w:author="rev2_v2" w:date="2021-01-28T12:39:00Z">
        <w:r>
          <w:t>.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A0E4F" w:rsidRPr="00E73566" w14:paraId="7E7E0C90" w14:textId="77777777" w:rsidTr="009351BB">
        <w:trPr>
          <w:jc w:val="center"/>
          <w:ins w:id="2484" w:author="rev2_v2" w:date="2021-01-28T12:3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A91C6B" w14:textId="77777777" w:rsidR="007A0E4F" w:rsidRPr="00E73566" w:rsidRDefault="007A0E4F" w:rsidP="009351BB">
            <w:pPr>
              <w:pStyle w:val="TAH"/>
              <w:rPr>
                <w:ins w:id="2485" w:author="rev2_v2" w:date="2021-01-28T12:39:00Z"/>
              </w:rPr>
            </w:pPr>
            <w:ins w:id="2486" w:author="rev2_v2" w:date="2021-01-28T12:39: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CB3FD7A" w14:textId="77777777" w:rsidR="007A0E4F" w:rsidRPr="00E73566" w:rsidRDefault="007A0E4F" w:rsidP="009351BB">
            <w:pPr>
              <w:pStyle w:val="TAH"/>
              <w:rPr>
                <w:ins w:id="2487" w:author="rev2_v2" w:date="2021-01-28T12:39:00Z"/>
              </w:rPr>
            </w:pPr>
            <w:ins w:id="2488" w:author="rev2_v2" w:date="2021-01-28T12:39: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100B89" w14:textId="77777777" w:rsidR="007A0E4F" w:rsidRPr="00E73566" w:rsidRDefault="007A0E4F" w:rsidP="009351BB">
            <w:pPr>
              <w:pStyle w:val="TAH"/>
              <w:rPr>
                <w:ins w:id="2489" w:author="rev2_v2" w:date="2021-01-28T12:39:00Z"/>
              </w:rPr>
            </w:pPr>
            <w:ins w:id="2490" w:author="rev2_v2" w:date="2021-01-28T12:39: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29754EB" w14:textId="77777777" w:rsidR="007A0E4F" w:rsidRPr="00E73566" w:rsidRDefault="007A0E4F" w:rsidP="009351BB">
            <w:pPr>
              <w:pStyle w:val="TAH"/>
              <w:rPr>
                <w:ins w:id="2491" w:author="rev2_v2" w:date="2021-01-28T12:39:00Z"/>
              </w:rPr>
            </w:pPr>
            <w:ins w:id="2492" w:author="rev2_v2" w:date="2021-01-28T12:39: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A1A685" w14:textId="77777777" w:rsidR="007A0E4F" w:rsidRPr="00E73566" w:rsidRDefault="007A0E4F" w:rsidP="009351BB">
            <w:pPr>
              <w:pStyle w:val="TAH"/>
              <w:rPr>
                <w:ins w:id="2493" w:author="rev2_v2" w:date="2021-01-28T12:39:00Z"/>
              </w:rPr>
            </w:pPr>
            <w:ins w:id="2494" w:author="rev2_v2" w:date="2021-01-28T12:39:00Z">
              <w:r w:rsidRPr="00E73566">
                <w:t>Description</w:t>
              </w:r>
            </w:ins>
          </w:p>
        </w:tc>
      </w:tr>
      <w:tr w:rsidR="007A0E4F" w:rsidRPr="00E73566" w14:paraId="5DCD4D1E" w14:textId="77777777" w:rsidTr="009351BB">
        <w:trPr>
          <w:jc w:val="center"/>
          <w:ins w:id="2495" w:author="rev2_v2" w:date="2021-01-28T12:39:00Z"/>
        </w:trPr>
        <w:tc>
          <w:tcPr>
            <w:tcW w:w="825" w:type="pct"/>
            <w:tcBorders>
              <w:top w:val="single" w:sz="4" w:space="0" w:color="auto"/>
              <w:left w:val="single" w:sz="6" w:space="0" w:color="000000"/>
              <w:bottom w:val="single" w:sz="6" w:space="0" w:color="000000"/>
              <w:right w:val="single" w:sz="6" w:space="0" w:color="000000"/>
            </w:tcBorders>
            <w:hideMark/>
          </w:tcPr>
          <w:p w14:paraId="44B4DEC2" w14:textId="77777777" w:rsidR="007A0E4F" w:rsidRPr="00E73566" w:rsidRDefault="007A0E4F" w:rsidP="009351BB">
            <w:pPr>
              <w:pStyle w:val="TAL"/>
              <w:rPr>
                <w:ins w:id="2496" w:author="rev2_v2" w:date="2021-01-28T12:39:00Z"/>
              </w:rPr>
            </w:pPr>
          </w:p>
        </w:tc>
        <w:tc>
          <w:tcPr>
            <w:tcW w:w="732" w:type="pct"/>
            <w:tcBorders>
              <w:top w:val="single" w:sz="4" w:space="0" w:color="auto"/>
              <w:left w:val="single" w:sz="6" w:space="0" w:color="000000"/>
              <w:bottom w:val="single" w:sz="6" w:space="0" w:color="000000"/>
              <w:right w:val="single" w:sz="6" w:space="0" w:color="000000"/>
            </w:tcBorders>
          </w:tcPr>
          <w:p w14:paraId="69D2886C" w14:textId="77777777" w:rsidR="007A0E4F" w:rsidRPr="00E73566" w:rsidRDefault="007A0E4F" w:rsidP="009351BB">
            <w:pPr>
              <w:pStyle w:val="TAL"/>
              <w:rPr>
                <w:ins w:id="2497" w:author="rev2_v2" w:date="2021-01-28T12:39:00Z"/>
              </w:rPr>
            </w:pPr>
          </w:p>
        </w:tc>
        <w:tc>
          <w:tcPr>
            <w:tcW w:w="217" w:type="pct"/>
            <w:tcBorders>
              <w:top w:val="single" w:sz="4" w:space="0" w:color="auto"/>
              <w:left w:val="single" w:sz="6" w:space="0" w:color="000000"/>
              <w:bottom w:val="single" w:sz="6" w:space="0" w:color="000000"/>
              <w:right w:val="single" w:sz="6" w:space="0" w:color="000000"/>
            </w:tcBorders>
          </w:tcPr>
          <w:p w14:paraId="4CC8902B" w14:textId="77777777" w:rsidR="007A0E4F" w:rsidRPr="00E73566" w:rsidRDefault="007A0E4F" w:rsidP="009351BB">
            <w:pPr>
              <w:pStyle w:val="TAC"/>
              <w:rPr>
                <w:ins w:id="2498" w:author="rev2_v2" w:date="2021-01-28T12:39:00Z"/>
              </w:rPr>
            </w:pPr>
          </w:p>
        </w:tc>
        <w:tc>
          <w:tcPr>
            <w:tcW w:w="581" w:type="pct"/>
            <w:tcBorders>
              <w:top w:val="single" w:sz="4" w:space="0" w:color="auto"/>
              <w:left w:val="single" w:sz="6" w:space="0" w:color="000000"/>
              <w:bottom w:val="single" w:sz="6" w:space="0" w:color="000000"/>
              <w:right w:val="single" w:sz="6" w:space="0" w:color="000000"/>
            </w:tcBorders>
          </w:tcPr>
          <w:p w14:paraId="454FA1E7" w14:textId="77777777" w:rsidR="007A0E4F" w:rsidRPr="00E73566" w:rsidRDefault="007A0E4F" w:rsidP="009351BB">
            <w:pPr>
              <w:pStyle w:val="TAC"/>
              <w:rPr>
                <w:ins w:id="2499" w:author="rev2_v2" w:date="2021-01-28T12:3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03046B" w14:textId="77777777" w:rsidR="007A0E4F" w:rsidRPr="00E73566" w:rsidRDefault="007A0E4F" w:rsidP="009351BB">
            <w:pPr>
              <w:pStyle w:val="TAL"/>
              <w:rPr>
                <w:ins w:id="2500" w:author="rev2_v2" w:date="2021-01-28T12:39:00Z"/>
              </w:rPr>
            </w:pPr>
          </w:p>
        </w:tc>
      </w:tr>
    </w:tbl>
    <w:p w14:paraId="28146658" w14:textId="77777777" w:rsidR="007A0E4F" w:rsidRPr="00E73566" w:rsidRDefault="007A0E4F" w:rsidP="007A0E4F">
      <w:pPr>
        <w:rPr>
          <w:ins w:id="2501" w:author="rev2_v2" w:date="2021-01-28T12:39:00Z"/>
        </w:rPr>
      </w:pPr>
    </w:p>
    <w:p w14:paraId="31A70DC5" w14:textId="7356933A" w:rsidR="007A0E4F" w:rsidRPr="00E73566" w:rsidRDefault="007A0E4F" w:rsidP="007A0E4F">
      <w:pPr>
        <w:rPr>
          <w:ins w:id="2502" w:author="rev2_v2" w:date="2021-01-28T12:39:00Z"/>
        </w:rPr>
      </w:pPr>
      <w:ins w:id="2503" w:author="rev2_v2" w:date="2021-01-28T12:39:00Z">
        <w:r w:rsidRPr="00E73566">
          <w:t>This method shall support the request data structures specified in table </w:t>
        </w:r>
      </w:ins>
      <w:ins w:id="2504" w:author="rev2_v2" w:date="2021-01-28T12:43:00Z">
        <w:r w:rsidR="002A20D6">
          <w:t>B.1.</w:t>
        </w:r>
      </w:ins>
      <w:ins w:id="2505" w:author="Draft1" w:date="2021-02-28T12:55:00Z">
        <w:r w:rsidR="0040598A">
          <w:t>3</w:t>
        </w:r>
      </w:ins>
      <w:ins w:id="2506" w:author="rev2_v2" w:date="2021-01-28T12:39:00Z">
        <w:r>
          <w:t>.</w:t>
        </w:r>
      </w:ins>
      <w:ins w:id="2507" w:author="CT1#128" w:date="2021-02-15T10:32:00Z">
        <w:r w:rsidR="009A39BA">
          <w:t>4</w:t>
        </w:r>
      </w:ins>
      <w:ins w:id="2508" w:author="rev2_v2" w:date="2021-01-28T12:39:00Z">
        <w:r>
          <w:t>.2.2</w:t>
        </w:r>
        <w:r w:rsidRPr="00E73566">
          <w:t>-2 and the response data structures and response codes specified in table </w:t>
        </w:r>
      </w:ins>
      <w:ins w:id="2509" w:author="rev2_v2" w:date="2021-01-28T12:44:00Z">
        <w:r w:rsidR="002A20D6">
          <w:t>B.1.</w:t>
        </w:r>
      </w:ins>
      <w:ins w:id="2510" w:author="Draft1" w:date="2021-02-28T12:55:00Z">
        <w:r w:rsidR="0040598A">
          <w:t>3</w:t>
        </w:r>
      </w:ins>
      <w:ins w:id="2511" w:author="rev2_v2" w:date="2021-01-28T12:39:00Z">
        <w:r>
          <w:t>.</w:t>
        </w:r>
      </w:ins>
      <w:ins w:id="2512" w:author="CT1#128" w:date="2021-02-15T10:33:00Z">
        <w:r w:rsidR="009A39BA">
          <w:t>4</w:t>
        </w:r>
      </w:ins>
      <w:ins w:id="2513" w:author="rev2_v2" w:date="2021-01-28T12:39:00Z">
        <w:r>
          <w:t>.2.2</w:t>
        </w:r>
        <w:r w:rsidRPr="00E73566">
          <w:t>-3.</w:t>
        </w:r>
      </w:ins>
    </w:p>
    <w:p w14:paraId="70C80333" w14:textId="009D397C" w:rsidR="007A0E4F" w:rsidRPr="00E73566" w:rsidRDefault="007A0E4F" w:rsidP="007A0E4F">
      <w:pPr>
        <w:pStyle w:val="TH"/>
        <w:rPr>
          <w:ins w:id="2514" w:author="rev2_v2" w:date="2021-01-28T12:39:00Z"/>
        </w:rPr>
      </w:pPr>
      <w:ins w:id="2515" w:author="rev2_v2" w:date="2021-01-28T12:39:00Z">
        <w:r w:rsidRPr="00E73566">
          <w:t>Table </w:t>
        </w:r>
      </w:ins>
      <w:ins w:id="2516" w:author="rev2_v2" w:date="2021-01-28T12:43:00Z">
        <w:r w:rsidR="002A20D6">
          <w:t>B.1.</w:t>
        </w:r>
      </w:ins>
      <w:ins w:id="2517" w:author="Draft1" w:date="2021-02-28T12:55:00Z">
        <w:r w:rsidR="0040598A">
          <w:t>3</w:t>
        </w:r>
      </w:ins>
      <w:ins w:id="2518" w:author="rev2_v2" w:date="2021-01-28T12:39:00Z">
        <w:r>
          <w:t>.</w:t>
        </w:r>
      </w:ins>
      <w:ins w:id="2519" w:author="CT1#128" w:date="2021-02-15T10:33:00Z">
        <w:r w:rsidR="009A39BA">
          <w:t>4</w:t>
        </w:r>
      </w:ins>
      <w:ins w:id="2520" w:author="rev2_v2" w:date="2021-01-28T12:39:00Z">
        <w:r>
          <w:t>.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7A0E4F" w:rsidRPr="00E73566" w14:paraId="317D06B5" w14:textId="77777777" w:rsidTr="009351BB">
        <w:trPr>
          <w:jc w:val="center"/>
          <w:ins w:id="2521" w:author="rev2_v2" w:date="2021-01-28T12:39: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442FA40D" w14:textId="77777777" w:rsidR="007A0E4F" w:rsidRPr="00E73566" w:rsidRDefault="007A0E4F" w:rsidP="009351BB">
            <w:pPr>
              <w:pStyle w:val="TAH"/>
              <w:rPr>
                <w:ins w:id="2522" w:author="rev2_v2" w:date="2021-01-28T12:39:00Z"/>
              </w:rPr>
            </w:pPr>
            <w:ins w:id="2523" w:author="rev2_v2" w:date="2021-01-28T12:39: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2B56F8B" w14:textId="77777777" w:rsidR="007A0E4F" w:rsidRPr="00E73566" w:rsidRDefault="007A0E4F" w:rsidP="009351BB">
            <w:pPr>
              <w:pStyle w:val="TAH"/>
              <w:rPr>
                <w:ins w:id="2524" w:author="rev2_v2" w:date="2021-01-28T12:39:00Z"/>
              </w:rPr>
            </w:pPr>
            <w:ins w:id="2525" w:author="rev2_v2" w:date="2021-01-28T12:39: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35852C1F" w14:textId="77777777" w:rsidR="007A0E4F" w:rsidRPr="00E73566" w:rsidRDefault="007A0E4F" w:rsidP="009351BB">
            <w:pPr>
              <w:pStyle w:val="TAH"/>
              <w:rPr>
                <w:ins w:id="2526" w:author="rev2_v2" w:date="2021-01-28T12:39:00Z"/>
              </w:rPr>
            </w:pPr>
            <w:ins w:id="2527" w:author="rev2_v2" w:date="2021-01-28T12:39: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FA6838" w14:textId="77777777" w:rsidR="007A0E4F" w:rsidRPr="00E73566" w:rsidRDefault="007A0E4F" w:rsidP="009351BB">
            <w:pPr>
              <w:pStyle w:val="TAH"/>
              <w:rPr>
                <w:ins w:id="2528" w:author="rev2_v2" w:date="2021-01-28T12:39:00Z"/>
              </w:rPr>
            </w:pPr>
            <w:ins w:id="2529" w:author="rev2_v2" w:date="2021-01-28T12:39:00Z">
              <w:r w:rsidRPr="00E73566">
                <w:t>Description</w:t>
              </w:r>
            </w:ins>
          </w:p>
        </w:tc>
      </w:tr>
      <w:tr w:rsidR="007A0E4F" w:rsidRPr="00E73566" w14:paraId="1C6306DD" w14:textId="77777777" w:rsidTr="009351BB">
        <w:trPr>
          <w:jc w:val="center"/>
          <w:ins w:id="2530" w:author="rev2_v2" w:date="2021-01-28T12:39:00Z"/>
        </w:trPr>
        <w:tc>
          <w:tcPr>
            <w:tcW w:w="2944" w:type="dxa"/>
            <w:tcBorders>
              <w:top w:val="single" w:sz="4" w:space="0" w:color="auto"/>
              <w:left w:val="single" w:sz="6" w:space="0" w:color="000000"/>
              <w:bottom w:val="single" w:sz="6" w:space="0" w:color="000000"/>
              <w:right w:val="single" w:sz="6" w:space="0" w:color="000000"/>
            </w:tcBorders>
          </w:tcPr>
          <w:p w14:paraId="247729D8" w14:textId="77777777" w:rsidR="007A0E4F" w:rsidRPr="00E73566" w:rsidRDefault="007A0E4F" w:rsidP="009351BB">
            <w:pPr>
              <w:pStyle w:val="TAL"/>
              <w:rPr>
                <w:ins w:id="2531" w:author="rev2_v2" w:date="2021-01-28T12:39:00Z"/>
              </w:rPr>
            </w:pPr>
            <w:ins w:id="2532"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0A8D0004" w14:textId="77777777" w:rsidR="007A0E4F" w:rsidRPr="00E73566" w:rsidRDefault="007A0E4F" w:rsidP="009351BB">
            <w:pPr>
              <w:pStyle w:val="TAC"/>
              <w:rPr>
                <w:ins w:id="2533" w:author="rev2_v2" w:date="2021-01-28T12:39:00Z"/>
              </w:rPr>
            </w:pPr>
            <w:ins w:id="2534" w:author="rev2_v2" w:date="2021-01-28T12:39: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5E4643F0" w14:textId="77777777" w:rsidR="007A0E4F" w:rsidRPr="00E73566" w:rsidRDefault="007A0E4F" w:rsidP="009351BB">
            <w:pPr>
              <w:pStyle w:val="TAL"/>
              <w:rPr>
                <w:ins w:id="2535" w:author="rev2_v2" w:date="2021-01-28T12:39:00Z"/>
              </w:rPr>
            </w:pPr>
            <w:ins w:id="2536" w:author="rev2_v2" w:date="2021-01-28T12:39: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48A927A7" w14:textId="77777777" w:rsidR="007A0E4F" w:rsidRPr="00E73566" w:rsidRDefault="007A0E4F" w:rsidP="009351BB">
            <w:pPr>
              <w:pStyle w:val="TAL"/>
              <w:rPr>
                <w:ins w:id="2537" w:author="rev2_v2" w:date="2021-01-28T12:39:00Z"/>
              </w:rPr>
            </w:pPr>
            <w:ins w:id="2538" w:author="rev2_v2" w:date="2021-01-28T12:39:00Z">
              <w:r w:rsidRPr="0016361A">
                <w:t>&lt;only if applicable&gt;</w:t>
              </w:r>
            </w:ins>
          </w:p>
        </w:tc>
      </w:tr>
    </w:tbl>
    <w:p w14:paraId="1E0B13EB" w14:textId="77777777" w:rsidR="007A0E4F" w:rsidRPr="00E73566" w:rsidRDefault="007A0E4F" w:rsidP="007A0E4F">
      <w:pPr>
        <w:rPr>
          <w:ins w:id="2539" w:author="rev2_v2" w:date="2021-01-28T12:39:00Z"/>
        </w:rPr>
      </w:pPr>
    </w:p>
    <w:p w14:paraId="2A07EABA" w14:textId="3883F072" w:rsidR="007A0E4F" w:rsidRPr="00E73566" w:rsidRDefault="007A0E4F" w:rsidP="007A0E4F">
      <w:pPr>
        <w:pStyle w:val="TH"/>
        <w:rPr>
          <w:ins w:id="2540" w:author="rev2_v2" w:date="2021-01-28T12:39:00Z"/>
        </w:rPr>
      </w:pPr>
      <w:ins w:id="2541" w:author="rev2_v2" w:date="2021-01-28T12:39:00Z">
        <w:r w:rsidRPr="00E73566">
          <w:t>Table </w:t>
        </w:r>
      </w:ins>
      <w:ins w:id="2542" w:author="rev2_v2" w:date="2021-01-28T12:44:00Z">
        <w:r w:rsidR="002A20D6">
          <w:t>B.1.</w:t>
        </w:r>
      </w:ins>
      <w:ins w:id="2543" w:author="Draft1" w:date="2021-02-28T12:56:00Z">
        <w:r w:rsidR="0040598A">
          <w:t>3</w:t>
        </w:r>
      </w:ins>
      <w:ins w:id="2544" w:author="rev2_v2" w:date="2021-01-28T12:39:00Z">
        <w:r>
          <w:t>.</w:t>
        </w:r>
      </w:ins>
      <w:ins w:id="2545" w:author="CT1#128" w:date="2021-02-15T10:33:00Z">
        <w:r w:rsidR="009A39BA">
          <w:t>4</w:t>
        </w:r>
      </w:ins>
      <w:ins w:id="2546" w:author="rev2_v2" w:date="2021-01-28T12:39:00Z">
        <w:r>
          <w:t>.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7A0E4F" w:rsidRPr="00E73566" w14:paraId="31BD09B8" w14:textId="77777777" w:rsidTr="009351BB">
        <w:trPr>
          <w:jc w:val="center"/>
          <w:ins w:id="2547" w:author="rev2_v2" w:date="2021-01-28T12:39: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0CC49892" w14:textId="77777777" w:rsidR="007A0E4F" w:rsidRPr="00E73566" w:rsidRDefault="007A0E4F" w:rsidP="009351BB">
            <w:pPr>
              <w:pStyle w:val="TAH"/>
              <w:rPr>
                <w:ins w:id="2548" w:author="rev2_v2" w:date="2021-01-28T12:39:00Z"/>
              </w:rPr>
            </w:pPr>
            <w:ins w:id="2549" w:author="rev2_v2" w:date="2021-01-28T12:39: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6D1DD8F3" w14:textId="77777777" w:rsidR="007A0E4F" w:rsidRPr="00E73566" w:rsidRDefault="007A0E4F" w:rsidP="009351BB">
            <w:pPr>
              <w:pStyle w:val="TAH"/>
              <w:rPr>
                <w:ins w:id="2550" w:author="rev2_v2" w:date="2021-01-28T12:39:00Z"/>
              </w:rPr>
            </w:pPr>
            <w:ins w:id="2551" w:author="rev2_v2" w:date="2021-01-28T12:39: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D18E029" w14:textId="77777777" w:rsidR="007A0E4F" w:rsidRPr="00E73566" w:rsidRDefault="007A0E4F" w:rsidP="009351BB">
            <w:pPr>
              <w:pStyle w:val="TAH"/>
              <w:rPr>
                <w:ins w:id="2552" w:author="rev2_v2" w:date="2021-01-28T12:39:00Z"/>
              </w:rPr>
            </w:pPr>
            <w:ins w:id="2553" w:author="rev2_v2" w:date="2021-01-28T12:39: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E5C3E5E" w14:textId="77777777" w:rsidR="007A0E4F" w:rsidRPr="00E73566" w:rsidRDefault="007A0E4F" w:rsidP="009351BB">
            <w:pPr>
              <w:pStyle w:val="TAH"/>
              <w:rPr>
                <w:ins w:id="2554" w:author="rev2_v2" w:date="2021-01-28T12:39:00Z"/>
              </w:rPr>
            </w:pPr>
            <w:ins w:id="2555" w:author="rev2_v2" w:date="2021-01-28T12:39: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23D15BD7" w14:textId="77777777" w:rsidR="007A0E4F" w:rsidRPr="00E73566" w:rsidRDefault="007A0E4F" w:rsidP="009351BB">
            <w:pPr>
              <w:pStyle w:val="TAH"/>
              <w:rPr>
                <w:ins w:id="2556" w:author="rev2_v2" w:date="2021-01-28T12:39:00Z"/>
              </w:rPr>
            </w:pPr>
            <w:ins w:id="2557" w:author="rev2_v2" w:date="2021-01-28T12:39:00Z">
              <w:r w:rsidRPr="00E73566">
                <w:t>Description</w:t>
              </w:r>
            </w:ins>
          </w:p>
        </w:tc>
      </w:tr>
      <w:tr w:rsidR="007A0E4F" w:rsidRPr="00E73566" w14:paraId="0B6F472B" w14:textId="77777777" w:rsidTr="009351BB">
        <w:trPr>
          <w:jc w:val="center"/>
          <w:ins w:id="2558" w:author="rev2_v2" w:date="2021-01-28T12:39:00Z"/>
        </w:trPr>
        <w:tc>
          <w:tcPr>
            <w:tcW w:w="1004" w:type="pct"/>
            <w:tcBorders>
              <w:top w:val="single" w:sz="4" w:space="0" w:color="auto"/>
              <w:left w:val="single" w:sz="6" w:space="0" w:color="000000"/>
              <w:bottom w:val="single" w:sz="6" w:space="0" w:color="000000"/>
              <w:right w:val="single" w:sz="6" w:space="0" w:color="000000"/>
            </w:tcBorders>
          </w:tcPr>
          <w:p w14:paraId="3C2A9DAD" w14:textId="77777777" w:rsidR="007A0E4F" w:rsidRPr="00E73566" w:rsidRDefault="007A0E4F" w:rsidP="009351BB">
            <w:pPr>
              <w:pStyle w:val="TAL"/>
              <w:rPr>
                <w:ins w:id="2559" w:author="rev2_v2" w:date="2021-01-28T12:39:00Z"/>
              </w:rPr>
            </w:pPr>
            <w:ins w:id="2560"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49EFDAC7" w14:textId="77777777" w:rsidR="007A0E4F" w:rsidRPr="00E73566" w:rsidRDefault="007A0E4F" w:rsidP="009351BB">
            <w:pPr>
              <w:pStyle w:val="TAC"/>
              <w:rPr>
                <w:ins w:id="2561" w:author="rev2_v2" w:date="2021-01-28T12:39:00Z"/>
              </w:rPr>
            </w:pPr>
            <w:ins w:id="2562" w:author="rev2_v2" w:date="2021-01-28T12:39: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11A8D179" w14:textId="77777777" w:rsidR="007A0E4F" w:rsidRPr="00E73566" w:rsidRDefault="007A0E4F" w:rsidP="009351BB">
            <w:pPr>
              <w:pStyle w:val="TAC"/>
              <w:rPr>
                <w:ins w:id="2563" w:author="rev2_v2" w:date="2021-01-28T12:39:00Z"/>
              </w:rPr>
            </w:pPr>
            <w:ins w:id="2564" w:author="rev2_v2" w:date="2021-01-28T12:39: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1478C5E2" w14:textId="77777777" w:rsidR="007A0E4F" w:rsidRPr="00E73566" w:rsidRDefault="007A0E4F" w:rsidP="009351BB">
            <w:pPr>
              <w:pStyle w:val="TAL"/>
              <w:rPr>
                <w:ins w:id="2565" w:author="rev2_v2" w:date="2021-01-28T12:39:00Z"/>
              </w:rPr>
            </w:pPr>
            <w:ins w:id="2566" w:author="rev2_v2" w:date="2021-01-28T12:39: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784C280B" w14:textId="77777777" w:rsidR="007A0E4F" w:rsidRPr="0016361A" w:rsidRDefault="007A0E4F" w:rsidP="009351BB">
            <w:pPr>
              <w:pStyle w:val="TAL"/>
              <w:rPr>
                <w:ins w:id="2567" w:author="rev2_v2" w:date="2021-01-28T12:39:00Z"/>
              </w:rPr>
            </w:pPr>
            <w:ins w:id="2568" w:author="rev2_v2" w:date="2021-01-28T12:39:00Z">
              <w:r w:rsidRPr="0016361A">
                <w:t>&lt;Meaning of the success case&gt;</w:t>
              </w:r>
            </w:ins>
          </w:p>
          <w:p w14:paraId="1CA93000" w14:textId="77777777" w:rsidR="007A0E4F" w:rsidRPr="0016361A" w:rsidRDefault="007A0E4F" w:rsidP="009351BB">
            <w:pPr>
              <w:pStyle w:val="TAL"/>
              <w:rPr>
                <w:ins w:id="2569" w:author="rev2_v2" w:date="2021-01-28T12:39:00Z"/>
              </w:rPr>
            </w:pPr>
            <w:ins w:id="2570" w:author="rev2_v2" w:date="2021-01-28T12:39:00Z">
              <w:r w:rsidRPr="0016361A">
                <w:t>or</w:t>
              </w:r>
            </w:ins>
          </w:p>
          <w:p w14:paraId="21A3292C" w14:textId="77777777" w:rsidR="007A0E4F" w:rsidRPr="00E73566" w:rsidRDefault="007A0E4F" w:rsidP="009351BB">
            <w:pPr>
              <w:pStyle w:val="TAL"/>
              <w:rPr>
                <w:ins w:id="2571" w:author="rev2_v2" w:date="2021-01-28T12:39:00Z"/>
              </w:rPr>
            </w:pPr>
            <w:ins w:id="2572" w:author="rev2_v2" w:date="2021-01-28T12:39:00Z">
              <w:r w:rsidRPr="0016361A">
                <w:t>&lt;Meaning of the error case with additional statement regarding error handling&gt;</w:t>
              </w:r>
            </w:ins>
          </w:p>
        </w:tc>
      </w:tr>
    </w:tbl>
    <w:p w14:paraId="4709E95A" w14:textId="77777777" w:rsidR="007A0E4F" w:rsidRPr="00A2226D" w:rsidRDefault="007A0E4F" w:rsidP="007A0E4F">
      <w:pPr>
        <w:rPr>
          <w:ins w:id="2573" w:author="rev2_v2" w:date="2021-01-28T12:39:00Z"/>
        </w:rPr>
      </w:pPr>
    </w:p>
    <w:p w14:paraId="624A0C64" w14:textId="473CFE3C" w:rsidR="007A0E4F" w:rsidRDefault="002A20D6" w:rsidP="00402A76">
      <w:pPr>
        <w:pStyle w:val="Heading4"/>
        <w:rPr>
          <w:ins w:id="2574" w:author="rev2_v2" w:date="2021-01-28T12:39:00Z"/>
        </w:rPr>
      </w:pPr>
      <w:bookmarkStart w:id="2575" w:name="_Toc65405595"/>
      <w:ins w:id="2576" w:author="rev2_v2" w:date="2021-01-28T12:44:00Z">
        <w:r>
          <w:lastRenderedPageBreak/>
          <w:t>B.1.</w:t>
        </w:r>
      </w:ins>
      <w:ins w:id="2577" w:author="Draft1" w:date="2021-02-28T13:06:00Z">
        <w:r w:rsidR="00AC5D54">
          <w:t>3</w:t>
        </w:r>
      </w:ins>
      <w:ins w:id="2578" w:author="rev2_v2" w:date="2021-01-28T12:39:00Z">
        <w:r w:rsidR="007A0E4F">
          <w:t>.</w:t>
        </w:r>
      </w:ins>
      <w:ins w:id="2579" w:author="CT1#128" w:date="2021-02-15T10:34:00Z">
        <w:r w:rsidR="009A39BA">
          <w:t>5</w:t>
        </w:r>
      </w:ins>
      <w:ins w:id="2580" w:author="rev2_v2" w:date="2021-01-28T12:39:00Z">
        <w:r w:rsidR="007A0E4F">
          <w:tab/>
          <w:t>Data Model</w:t>
        </w:r>
        <w:bookmarkEnd w:id="2575"/>
      </w:ins>
    </w:p>
    <w:p w14:paraId="4DCA4B58" w14:textId="15C98BAE" w:rsidR="007A0E4F" w:rsidRDefault="002A20D6" w:rsidP="00402A76">
      <w:pPr>
        <w:pStyle w:val="Heading5"/>
        <w:rPr>
          <w:ins w:id="2581" w:author="rev2_v2" w:date="2021-01-28T12:39:00Z"/>
          <w:lang w:eastAsia="zh-CN"/>
        </w:rPr>
      </w:pPr>
      <w:bookmarkStart w:id="2582" w:name="_Toc65405596"/>
      <w:ins w:id="2583" w:author="rev2_v2" w:date="2021-01-28T12:44:00Z">
        <w:r>
          <w:t>B.1.</w:t>
        </w:r>
      </w:ins>
      <w:ins w:id="2584" w:author="Draft1" w:date="2021-02-28T13:06:00Z">
        <w:r w:rsidR="00AC5D54">
          <w:t>3</w:t>
        </w:r>
      </w:ins>
      <w:ins w:id="2585" w:author="rev2_v2" w:date="2021-01-28T12:39:00Z">
        <w:r w:rsidR="007A0E4F">
          <w:rPr>
            <w:lang w:eastAsia="zh-CN"/>
          </w:rPr>
          <w:t>.</w:t>
        </w:r>
      </w:ins>
      <w:ins w:id="2586" w:author="CT1#128" w:date="2021-02-15T10:34:00Z">
        <w:r w:rsidR="009A39BA">
          <w:rPr>
            <w:lang w:eastAsia="zh-CN"/>
          </w:rPr>
          <w:t>5</w:t>
        </w:r>
      </w:ins>
      <w:ins w:id="2587" w:author="rev2_v2" w:date="2021-01-28T12:39:00Z">
        <w:r w:rsidR="007A0E4F">
          <w:rPr>
            <w:lang w:eastAsia="zh-CN"/>
          </w:rPr>
          <w:t>.1</w:t>
        </w:r>
        <w:r w:rsidR="007A0E4F">
          <w:rPr>
            <w:lang w:eastAsia="zh-CN"/>
          </w:rPr>
          <w:tab/>
          <w:t>General</w:t>
        </w:r>
        <w:bookmarkEnd w:id="2582"/>
      </w:ins>
    </w:p>
    <w:p w14:paraId="64B941D6" w14:textId="3EB9C33A" w:rsidR="007A0E4F" w:rsidRDefault="007A0E4F" w:rsidP="007A0E4F">
      <w:pPr>
        <w:rPr>
          <w:ins w:id="2588" w:author="rev2_v2" w:date="2021-01-28T12:39:00Z"/>
          <w:lang w:eastAsia="zh-CN"/>
        </w:rPr>
      </w:pPr>
      <w:ins w:id="2589" w:author="rev2_v2" w:date="2021-01-28T12:39:00Z">
        <w:r>
          <w:rPr>
            <w:lang w:eastAsia="zh-CN"/>
          </w:rPr>
          <w:t xml:space="preserve">This clause specifies the application data model supported by the API. </w:t>
        </w:r>
        <w:del w:id="2590" w:author="Draft1" w:date="2021-02-28T11:23:00Z">
          <w:r w:rsidDel="00BF01A9">
            <w:rPr>
              <w:lang w:eastAsia="zh-CN"/>
            </w:rPr>
            <w:delText xml:space="preserve">Data types listed in clause </w:delText>
          </w:r>
          <w:r w:rsidRPr="00E31313" w:rsidDel="00BF01A9">
            <w:rPr>
              <w:highlight w:val="yellow"/>
              <w:lang w:eastAsia="zh-CN"/>
            </w:rPr>
            <w:delText>&lt;</w:delText>
          </w:r>
          <w:r w:rsidDel="00BF01A9">
            <w:rPr>
              <w:highlight w:val="yellow"/>
              <w:lang w:eastAsia="zh-CN"/>
            </w:rPr>
            <w:delText>7</w:delText>
          </w:r>
          <w:r w:rsidRPr="00E31313" w:rsidDel="00BF01A9">
            <w:rPr>
              <w:highlight w:val="yellow"/>
              <w:lang w:eastAsia="zh-CN"/>
            </w:rPr>
            <w:delText>.X related to E</w:delText>
          </w:r>
          <w:r w:rsidDel="00BF01A9">
            <w:rPr>
              <w:highlight w:val="yellow"/>
              <w:lang w:eastAsia="zh-CN"/>
            </w:rPr>
            <w:delText xml:space="preserve">dgeApp </w:delText>
          </w:r>
          <w:r w:rsidRPr="00E31313" w:rsidDel="00BF01A9">
            <w:rPr>
              <w:highlight w:val="yellow"/>
              <w:lang w:eastAsia="zh-CN"/>
            </w:rPr>
            <w:delText>design aspects common for all APIs&gt;</w:delText>
          </w:r>
          <w:r w:rsidDel="00BF01A9">
            <w:rPr>
              <w:lang w:eastAsia="zh-CN"/>
            </w:rPr>
            <w:delText xml:space="preserve"> apply to this API</w:delText>
          </w:r>
        </w:del>
      </w:ins>
    </w:p>
    <w:p w14:paraId="321FAAE6" w14:textId="71689F49" w:rsidR="007A0E4F" w:rsidRDefault="007A0E4F" w:rsidP="007A0E4F">
      <w:pPr>
        <w:rPr>
          <w:ins w:id="2591" w:author="rev2_v2" w:date="2021-01-28T12:39:00Z"/>
        </w:rPr>
      </w:pPr>
      <w:ins w:id="2592" w:author="rev2_v2" w:date="2021-01-28T12:39:00Z">
        <w:r>
          <w:t>Table </w:t>
        </w:r>
      </w:ins>
      <w:ins w:id="2593" w:author="rev2_v2" w:date="2021-01-28T12:44:00Z">
        <w:r w:rsidR="002A20D6">
          <w:t>B.1.</w:t>
        </w:r>
      </w:ins>
      <w:ins w:id="2594" w:author="Draft1" w:date="2021-02-28T13:06:00Z">
        <w:r w:rsidR="00AC5D54">
          <w:t>3</w:t>
        </w:r>
      </w:ins>
      <w:ins w:id="2595" w:author="rev2_v2" w:date="2021-01-28T12:39:00Z">
        <w:r>
          <w:t>.</w:t>
        </w:r>
      </w:ins>
      <w:ins w:id="2596" w:author="CT1#128" w:date="2021-02-15T10:34:00Z">
        <w:r w:rsidR="009A39BA">
          <w:t>5</w:t>
        </w:r>
      </w:ins>
      <w:ins w:id="2597" w:author="rev2_v2" w:date="2021-01-28T12:39:00Z">
        <w:r>
          <w:t xml:space="preserve">.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03EC1293" w14:textId="0AC768BC" w:rsidR="007A0E4F" w:rsidRDefault="007A0E4F" w:rsidP="007A0E4F">
      <w:pPr>
        <w:pStyle w:val="TH"/>
        <w:rPr>
          <w:ins w:id="2598" w:author="rev2_v2" w:date="2021-01-28T12:39:00Z"/>
        </w:rPr>
      </w:pPr>
      <w:ins w:id="2599" w:author="rev2_v2" w:date="2021-01-28T12:39:00Z">
        <w:r>
          <w:t>Table </w:t>
        </w:r>
      </w:ins>
      <w:ins w:id="2600" w:author="rev2_v2" w:date="2021-01-28T12:44:00Z">
        <w:r w:rsidR="002A20D6">
          <w:t>B.1.</w:t>
        </w:r>
      </w:ins>
      <w:ins w:id="2601" w:author="Draft1" w:date="2021-02-28T13:06:00Z">
        <w:r w:rsidR="00AC5D54">
          <w:t>3</w:t>
        </w:r>
      </w:ins>
      <w:ins w:id="2602" w:author="rev2_v2" w:date="2021-01-28T12:39:00Z">
        <w:r>
          <w:t>.</w:t>
        </w:r>
      </w:ins>
      <w:ins w:id="2603" w:author="CT1#128" w:date="2021-02-15T10:34:00Z">
        <w:r w:rsidR="009A39BA">
          <w:t>5</w:t>
        </w:r>
      </w:ins>
      <w:ins w:id="2604" w:author="rev2_v2" w:date="2021-01-28T12:39:00Z">
        <w:r>
          <w:t xml:space="preserve">.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7A0E4F" w14:paraId="1469358A" w14:textId="77777777" w:rsidTr="009351BB">
        <w:trPr>
          <w:jc w:val="center"/>
          <w:ins w:id="2605" w:author="rev2_v2" w:date="2021-01-28T12:39: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2913CCA" w14:textId="77777777" w:rsidR="007A0E4F" w:rsidRDefault="007A0E4F" w:rsidP="009351BB">
            <w:pPr>
              <w:pStyle w:val="TAH"/>
              <w:rPr>
                <w:ins w:id="2606" w:author="rev2_v2" w:date="2021-01-28T12:39:00Z"/>
              </w:rPr>
            </w:pPr>
            <w:ins w:id="2607" w:author="rev2_v2" w:date="2021-01-28T12:39: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8D5CB60" w14:textId="77777777" w:rsidR="007A0E4F" w:rsidRDefault="007A0E4F" w:rsidP="009351BB">
            <w:pPr>
              <w:pStyle w:val="TAH"/>
              <w:rPr>
                <w:ins w:id="2608" w:author="rev2_v2" w:date="2021-01-28T12:39:00Z"/>
              </w:rPr>
            </w:pPr>
            <w:ins w:id="2609" w:author="rev2_v2" w:date="2021-01-28T12:39: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CE81257" w14:textId="77777777" w:rsidR="007A0E4F" w:rsidRDefault="007A0E4F" w:rsidP="009351BB">
            <w:pPr>
              <w:pStyle w:val="TAH"/>
              <w:rPr>
                <w:ins w:id="2610" w:author="rev2_v2" w:date="2021-01-28T12:39:00Z"/>
              </w:rPr>
            </w:pPr>
            <w:ins w:id="2611" w:author="rev2_v2" w:date="2021-01-28T12:39: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E148619" w14:textId="77777777" w:rsidR="007A0E4F" w:rsidRDefault="007A0E4F" w:rsidP="009351BB">
            <w:pPr>
              <w:pStyle w:val="TAH"/>
              <w:rPr>
                <w:ins w:id="2612" w:author="rev2_v2" w:date="2021-01-28T12:39:00Z"/>
              </w:rPr>
            </w:pPr>
            <w:ins w:id="2613" w:author="rev2_v2" w:date="2021-01-28T12:39:00Z">
              <w:r>
                <w:t>Applicability</w:t>
              </w:r>
            </w:ins>
          </w:p>
        </w:tc>
      </w:tr>
      <w:tr w:rsidR="007A0E4F" w14:paraId="16A34B33" w14:textId="77777777" w:rsidTr="009351BB">
        <w:trPr>
          <w:jc w:val="center"/>
          <w:ins w:id="2614" w:author="rev2_v2" w:date="2021-01-28T12:39:00Z"/>
        </w:trPr>
        <w:tc>
          <w:tcPr>
            <w:tcW w:w="2868" w:type="dxa"/>
            <w:tcBorders>
              <w:top w:val="single" w:sz="4" w:space="0" w:color="auto"/>
              <w:left w:val="single" w:sz="4" w:space="0" w:color="auto"/>
              <w:bottom w:val="single" w:sz="4" w:space="0" w:color="auto"/>
              <w:right w:val="single" w:sz="4" w:space="0" w:color="auto"/>
            </w:tcBorders>
          </w:tcPr>
          <w:p w14:paraId="2337BB69" w14:textId="77777777" w:rsidR="007A0E4F" w:rsidRDefault="007A0E4F" w:rsidP="009351BB">
            <w:pPr>
              <w:pStyle w:val="TAL"/>
              <w:rPr>
                <w:ins w:id="2615" w:author="rev2_v2" w:date="2021-01-28T12:39:00Z"/>
              </w:rPr>
            </w:pPr>
          </w:p>
        </w:tc>
        <w:tc>
          <w:tcPr>
            <w:tcW w:w="1297" w:type="dxa"/>
            <w:tcBorders>
              <w:top w:val="single" w:sz="4" w:space="0" w:color="auto"/>
              <w:left w:val="single" w:sz="4" w:space="0" w:color="auto"/>
              <w:bottom w:val="single" w:sz="4" w:space="0" w:color="auto"/>
              <w:right w:val="single" w:sz="4" w:space="0" w:color="auto"/>
            </w:tcBorders>
          </w:tcPr>
          <w:p w14:paraId="2C1D818A" w14:textId="77777777" w:rsidR="007A0E4F" w:rsidRDefault="007A0E4F" w:rsidP="009351BB">
            <w:pPr>
              <w:pStyle w:val="TAL"/>
              <w:rPr>
                <w:ins w:id="2616" w:author="rev2_v2" w:date="2021-01-28T12:39:00Z"/>
              </w:rPr>
            </w:pPr>
          </w:p>
        </w:tc>
        <w:tc>
          <w:tcPr>
            <w:tcW w:w="2887" w:type="dxa"/>
            <w:tcBorders>
              <w:top w:val="single" w:sz="4" w:space="0" w:color="auto"/>
              <w:left w:val="single" w:sz="4" w:space="0" w:color="auto"/>
              <w:bottom w:val="single" w:sz="4" w:space="0" w:color="auto"/>
              <w:right w:val="single" w:sz="4" w:space="0" w:color="auto"/>
            </w:tcBorders>
          </w:tcPr>
          <w:p w14:paraId="02FF4F2C" w14:textId="77777777" w:rsidR="007A0E4F" w:rsidRDefault="007A0E4F" w:rsidP="009351BB">
            <w:pPr>
              <w:pStyle w:val="TAL"/>
              <w:rPr>
                <w:ins w:id="2617" w:author="rev2_v2" w:date="2021-01-28T12:39: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78CFBC4" w14:textId="77777777" w:rsidR="007A0E4F" w:rsidRDefault="007A0E4F" w:rsidP="009351BB">
            <w:pPr>
              <w:pStyle w:val="TAL"/>
              <w:rPr>
                <w:ins w:id="2618" w:author="rev2_v2" w:date="2021-01-28T12:39:00Z"/>
                <w:rFonts w:cs="Arial"/>
                <w:szCs w:val="18"/>
              </w:rPr>
            </w:pPr>
          </w:p>
        </w:tc>
      </w:tr>
    </w:tbl>
    <w:p w14:paraId="1188A877" w14:textId="77777777" w:rsidR="007A0E4F" w:rsidRDefault="007A0E4F" w:rsidP="007A0E4F">
      <w:pPr>
        <w:rPr>
          <w:ins w:id="2619" w:author="rev2_v2" w:date="2021-01-28T12:39:00Z"/>
        </w:rPr>
      </w:pPr>
    </w:p>
    <w:p w14:paraId="42B394E7" w14:textId="7686CB6D" w:rsidR="007A0E4F" w:rsidRDefault="007A0E4F" w:rsidP="007A0E4F">
      <w:pPr>
        <w:rPr>
          <w:ins w:id="2620" w:author="rev2_v2" w:date="2021-01-28T12:39:00Z"/>
        </w:rPr>
      </w:pPr>
      <w:ins w:id="2621" w:author="rev2_v2" w:date="2021-01-28T12:39:00Z">
        <w:r>
          <w:t>Table </w:t>
        </w:r>
      </w:ins>
      <w:ins w:id="2622" w:author="rev2_v2" w:date="2021-01-28T12:44:00Z">
        <w:r w:rsidR="002A20D6">
          <w:t>B.1.</w:t>
        </w:r>
      </w:ins>
      <w:ins w:id="2623" w:author="Draft1" w:date="2021-02-28T13:06:00Z">
        <w:r w:rsidR="00AC5D54">
          <w:t>3</w:t>
        </w:r>
      </w:ins>
      <w:ins w:id="2624" w:author="rev2_v2" w:date="2021-01-28T12:39:00Z">
        <w:r>
          <w:t>.</w:t>
        </w:r>
      </w:ins>
      <w:ins w:id="2625" w:author="CT1#128" w:date="2021-02-15T10:34:00Z">
        <w:r w:rsidR="009A39BA">
          <w:t>5</w:t>
        </w:r>
      </w:ins>
      <w:ins w:id="2626" w:author="rev2_v2" w:date="2021-01-28T12:39:00Z">
        <w:r>
          <w:t xml:space="preserve">.1-2 specifies data types re-used by the </w:t>
        </w:r>
        <w:r w:rsidRPr="00E31313">
          <w:rPr>
            <w:highlight w:val="yellow"/>
          </w:rPr>
          <w:t>&lt;API Name&gt;</w:t>
        </w:r>
        <w:r>
          <w:t xml:space="preserve"> API service. </w:t>
        </w:r>
      </w:ins>
    </w:p>
    <w:p w14:paraId="7E643A2E" w14:textId="1E6BAE48" w:rsidR="007A0E4F" w:rsidRDefault="007A0E4F" w:rsidP="007A0E4F">
      <w:pPr>
        <w:pStyle w:val="TH"/>
        <w:rPr>
          <w:ins w:id="2627" w:author="rev2_v2" w:date="2021-01-28T12:39:00Z"/>
        </w:rPr>
      </w:pPr>
      <w:ins w:id="2628" w:author="rev2_v2" w:date="2021-01-28T12:39:00Z">
        <w:r>
          <w:t>Table </w:t>
        </w:r>
      </w:ins>
      <w:ins w:id="2629" w:author="rev2_v2" w:date="2021-01-28T12:44:00Z">
        <w:r w:rsidR="002A20D6">
          <w:t>B.1.</w:t>
        </w:r>
      </w:ins>
      <w:ins w:id="2630" w:author="Draft1" w:date="2021-02-28T13:06:00Z">
        <w:r w:rsidR="00AC5D54">
          <w:t>3</w:t>
        </w:r>
      </w:ins>
      <w:ins w:id="2631" w:author="rev2_v2" w:date="2021-01-28T12:39:00Z">
        <w:r>
          <w:t>.</w:t>
        </w:r>
      </w:ins>
      <w:ins w:id="2632" w:author="CT1#128" w:date="2021-02-15T10:34:00Z">
        <w:r w:rsidR="009A39BA">
          <w:t>5</w:t>
        </w:r>
      </w:ins>
      <w:ins w:id="2633" w:author="rev2_v2" w:date="2021-01-28T12:39:00Z">
        <w:r>
          <w:t>.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7A0E4F" w14:paraId="6ECE92C5" w14:textId="77777777" w:rsidTr="009351BB">
        <w:trPr>
          <w:jc w:val="center"/>
          <w:ins w:id="2634" w:author="rev2_v2" w:date="2021-01-28T12:39: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6618F5DD" w14:textId="77777777" w:rsidR="007A0E4F" w:rsidRDefault="007A0E4F" w:rsidP="009351BB">
            <w:pPr>
              <w:pStyle w:val="TAH"/>
              <w:rPr>
                <w:ins w:id="2635" w:author="rev2_v2" w:date="2021-01-28T12:39:00Z"/>
              </w:rPr>
            </w:pPr>
            <w:ins w:id="2636" w:author="rev2_v2" w:date="2021-01-28T12:39: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669D0290" w14:textId="77777777" w:rsidR="007A0E4F" w:rsidRDefault="007A0E4F" w:rsidP="009351BB">
            <w:pPr>
              <w:pStyle w:val="TAH"/>
              <w:rPr>
                <w:ins w:id="2637" w:author="rev2_v2" w:date="2021-01-28T12:39:00Z"/>
              </w:rPr>
            </w:pPr>
            <w:ins w:id="2638" w:author="rev2_v2" w:date="2021-01-28T12:39: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30784201" w14:textId="77777777" w:rsidR="007A0E4F" w:rsidRDefault="007A0E4F" w:rsidP="009351BB">
            <w:pPr>
              <w:pStyle w:val="TAH"/>
              <w:rPr>
                <w:ins w:id="2639" w:author="rev2_v2" w:date="2021-01-28T12:39:00Z"/>
              </w:rPr>
            </w:pPr>
            <w:ins w:id="2640" w:author="rev2_v2" w:date="2021-01-28T12:39: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088E53A" w14:textId="77777777" w:rsidR="007A0E4F" w:rsidRDefault="007A0E4F" w:rsidP="009351BB">
            <w:pPr>
              <w:pStyle w:val="TAH"/>
              <w:rPr>
                <w:ins w:id="2641" w:author="rev2_v2" w:date="2021-01-28T12:39:00Z"/>
              </w:rPr>
            </w:pPr>
            <w:ins w:id="2642" w:author="rev2_v2" w:date="2021-01-28T12:39:00Z">
              <w:r>
                <w:t>Applicability</w:t>
              </w:r>
            </w:ins>
          </w:p>
        </w:tc>
      </w:tr>
      <w:tr w:rsidR="007A0E4F" w14:paraId="661BDC47" w14:textId="77777777" w:rsidTr="009351BB">
        <w:trPr>
          <w:jc w:val="center"/>
          <w:ins w:id="2643" w:author="rev2_v2" w:date="2021-01-28T12:39:00Z"/>
        </w:trPr>
        <w:tc>
          <w:tcPr>
            <w:tcW w:w="1927" w:type="dxa"/>
            <w:tcBorders>
              <w:top w:val="single" w:sz="4" w:space="0" w:color="auto"/>
              <w:left w:val="single" w:sz="4" w:space="0" w:color="auto"/>
              <w:bottom w:val="single" w:sz="4" w:space="0" w:color="auto"/>
              <w:right w:val="single" w:sz="4" w:space="0" w:color="auto"/>
            </w:tcBorders>
          </w:tcPr>
          <w:p w14:paraId="05E19252" w14:textId="77777777" w:rsidR="007A0E4F" w:rsidRPr="00FF31D1" w:rsidRDefault="007A0E4F" w:rsidP="009351BB">
            <w:pPr>
              <w:pStyle w:val="TAL"/>
              <w:rPr>
                <w:ins w:id="2644" w:author="rev2_v2" w:date="2021-01-28T12:39:00Z"/>
                <w:lang w:eastAsia="zh-CN"/>
              </w:rPr>
            </w:pPr>
          </w:p>
        </w:tc>
        <w:tc>
          <w:tcPr>
            <w:tcW w:w="1848" w:type="dxa"/>
            <w:tcBorders>
              <w:top w:val="single" w:sz="4" w:space="0" w:color="auto"/>
              <w:left w:val="single" w:sz="4" w:space="0" w:color="auto"/>
              <w:bottom w:val="single" w:sz="4" w:space="0" w:color="auto"/>
              <w:right w:val="single" w:sz="4" w:space="0" w:color="auto"/>
            </w:tcBorders>
          </w:tcPr>
          <w:p w14:paraId="39B705EB" w14:textId="77777777" w:rsidR="007A0E4F" w:rsidRDefault="007A0E4F" w:rsidP="009351BB">
            <w:pPr>
              <w:pStyle w:val="TAL"/>
              <w:rPr>
                <w:ins w:id="2645" w:author="rev2_v2" w:date="2021-01-28T12:39:00Z"/>
              </w:rPr>
            </w:pPr>
          </w:p>
        </w:tc>
        <w:tc>
          <w:tcPr>
            <w:tcW w:w="3137" w:type="dxa"/>
            <w:tcBorders>
              <w:top w:val="single" w:sz="4" w:space="0" w:color="auto"/>
              <w:left w:val="single" w:sz="4" w:space="0" w:color="auto"/>
              <w:bottom w:val="single" w:sz="4" w:space="0" w:color="auto"/>
              <w:right w:val="single" w:sz="4" w:space="0" w:color="auto"/>
            </w:tcBorders>
          </w:tcPr>
          <w:p w14:paraId="3D6ACFB4" w14:textId="77777777" w:rsidR="007A0E4F" w:rsidRDefault="007A0E4F" w:rsidP="009351BB">
            <w:pPr>
              <w:pStyle w:val="TAL"/>
              <w:rPr>
                <w:ins w:id="2646" w:author="rev2_v2" w:date="2021-01-28T12:39: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5AF033C" w14:textId="77777777" w:rsidR="007A0E4F" w:rsidRDefault="007A0E4F" w:rsidP="009351BB">
            <w:pPr>
              <w:pStyle w:val="TAL"/>
              <w:rPr>
                <w:ins w:id="2647" w:author="rev2_v2" w:date="2021-01-28T12:39:00Z"/>
                <w:rFonts w:cs="Arial"/>
                <w:szCs w:val="18"/>
              </w:rPr>
            </w:pPr>
          </w:p>
        </w:tc>
      </w:tr>
    </w:tbl>
    <w:p w14:paraId="55DE7492" w14:textId="77777777" w:rsidR="007A0E4F" w:rsidRPr="0086051F" w:rsidRDefault="007A0E4F" w:rsidP="007A0E4F">
      <w:pPr>
        <w:rPr>
          <w:ins w:id="2648" w:author="rev2_v2" w:date="2021-01-28T12:39:00Z"/>
          <w:lang w:eastAsia="zh-CN"/>
        </w:rPr>
      </w:pPr>
    </w:p>
    <w:p w14:paraId="522AEAA4" w14:textId="28D6A046" w:rsidR="007A0E4F" w:rsidRDefault="002A20D6" w:rsidP="00402A76">
      <w:pPr>
        <w:pStyle w:val="Heading5"/>
        <w:rPr>
          <w:ins w:id="2649" w:author="rev2_v2" w:date="2021-01-28T12:39:00Z"/>
          <w:lang w:eastAsia="zh-CN"/>
        </w:rPr>
      </w:pPr>
      <w:bookmarkStart w:id="2650" w:name="_Toc65405597"/>
      <w:ins w:id="2651" w:author="rev2_v2" w:date="2021-01-28T12:44:00Z">
        <w:r>
          <w:t>B.1.</w:t>
        </w:r>
      </w:ins>
      <w:ins w:id="2652" w:author="Draft1" w:date="2021-02-28T13:06:00Z">
        <w:r w:rsidR="00AC5D54">
          <w:t>3</w:t>
        </w:r>
      </w:ins>
      <w:ins w:id="2653" w:author="rev2_v2" w:date="2021-01-28T12:39:00Z">
        <w:r w:rsidR="007A0E4F">
          <w:rPr>
            <w:lang w:eastAsia="zh-CN"/>
          </w:rPr>
          <w:t>.</w:t>
        </w:r>
      </w:ins>
      <w:ins w:id="2654" w:author="CT1#128" w:date="2021-02-15T10:34:00Z">
        <w:r w:rsidR="009A39BA">
          <w:rPr>
            <w:lang w:eastAsia="zh-CN"/>
          </w:rPr>
          <w:t>5</w:t>
        </w:r>
      </w:ins>
      <w:ins w:id="2655" w:author="rev2_v2" w:date="2021-01-28T12:39:00Z">
        <w:r w:rsidR="007A0E4F">
          <w:rPr>
            <w:lang w:eastAsia="zh-CN"/>
          </w:rPr>
          <w:t>.2</w:t>
        </w:r>
        <w:r w:rsidR="007A0E4F">
          <w:rPr>
            <w:lang w:eastAsia="zh-CN"/>
          </w:rPr>
          <w:tab/>
          <w:t>Structured data types</w:t>
        </w:r>
        <w:bookmarkEnd w:id="2650"/>
      </w:ins>
    </w:p>
    <w:p w14:paraId="53787B1B" w14:textId="7DFBB4A6" w:rsidR="007A0E4F" w:rsidRDefault="002A20D6" w:rsidP="00402A76">
      <w:pPr>
        <w:pStyle w:val="Heading6"/>
        <w:rPr>
          <w:ins w:id="2656" w:author="rev2_v2" w:date="2021-01-28T12:39:00Z"/>
          <w:lang w:eastAsia="zh-CN"/>
        </w:rPr>
      </w:pPr>
      <w:bookmarkStart w:id="2657" w:name="_Toc65405598"/>
      <w:ins w:id="2658" w:author="rev2_v2" w:date="2021-01-28T12:44:00Z">
        <w:r>
          <w:t>B.1.</w:t>
        </w:r>
      </w:ins>
      <w:ins w:id="2659" w:author="Draft1" w:date="2021-02-28T13:06:00Z">
        <w:r w:rsidR="00AC5D54">
          <w:t>3</w:t>
        </w:r>
      </w:ins>
      <w:ins w:id="2660" w:author="rev2_v2" w:date="2021-01-28T12:39:00Z">
        <w:r w:rsidR="007A0E4F">
          <w:rPr>
            <w:lang w:eastAsia="zh-CN"/>
          </w:rPr>
          <w:t>.</w:t>
        </w:r>
      </w:ins>
      <w:ins w:id="2661" w:author="CT1#128" w:date="2021-02-15T10:34:00Z">
        <w:r w:rsidR="009A39BA">
          <w:rPr>
            <w:lang w:eastAsia="zh-CN"/>
          </w:rPr>
          <w:t>5</w:t>
        </w:r>
      </w:ins>
      <w:ins w:id="2662" w:author="rev2_v2" w:date="2021-01-28T12:39:00Z">
        <w:r w:rsidR="007A0E4F">
          <w:rPr>
            <w:lang w:eastAsia="zh-CN"/>
          </w:rPr>
          <w:t>.2.1</w:t>
        </w:r>
        <w:r w:rsidR="007A0E4F">
          <w:rPr>
            <w:lang w:eastAsia="zh-CN"/>
          </w:rPr>
          <w:tab/>
          <w:t>Introduction</w:t>
        </w:r>
        <w:bookmarkEnd w:id="2657"/>
      </w:ins>
    </w:p>
    <w:p w14:paraId="5017995E" w14:textId="7A534E85" w:rsidR="007A0E4F" w:rsidRDefault="002A20D6" w:rsidP="00402A76">
      <w:pPr>
        <w:pStyle w:val="Heading6"/>
        <w:rPr>
          <w:ins w:id="2663" w:author="rev2_v2" w:date="2021-01-28T12:39:00Z"/>
          <w:lang w:eastAsia="zh-CN"/>
        </w:rPr>
      </w:pPr>
      <w:bookmarkStart w:id="2664" w:name="_Toc65405599"/>
      <w:ins w:id="2665" w:author="rev2_v2" w:date="2021-01-28T12:44:00Z">
        <w:r>
          <w:t>B.1.</w:t>
        </w:r>
      </w:ins>
      <w:ins w:id="2666" w:author="Draft1" w:date="2021-02-28T13:06:00Z">
        <w:r w:rsidR="00AC5D54">
          <w:t>3</w:t>
        </w:r>
      </w:ins>
      <w:ins w:id="2667" w:author="rev2_v2" w:date="2021-01-28T12:39:00Z">
        <w:r w:rsidR="007A0E4F">
          <w:rPr>
            <w:lang w:eastAsia="zh-CN"/>
          </w:rPr>
          <w:t>.</w:t>
        </w:r>
      </w:ins>
      <w:ins w:id="2668" w:author="CT1#128" w:date="2021-02-15T10:35:00Z">
        <w:r w:rsidR="009A39BA">
          <w:rPr>
            <w:lang w:eastAsia="zh-CN"/>
          </w:rPr>
          <w:t>5</w:t>
        </w:r>
      </w:ins>
      <w:ins w:id="2669" w:author="rev2_v2" w:date="2021-01-28T12:39:00Z">
        <w:r w:rsidR="007A0E4F">
          <w:rPr>
            <w:lang w:eastAsia="zh-CN"/>
          </w:rPr>
          <w:t>.2.2</w:t>
        </w:r>
        <w:r w:rsidR="007A0E4F">
          <w:rPr>
            <w:lang w:eastAsia="zh-CN"/>
          </w:rPr>
          <w:tab/>
          <w:t xml:space="preserve">Type: </w:t>
        </w:r>
        <w:r w:rsidR="007A0E4F" w:rsidRPr="00831458">
          <w:rPr>
            <w:lang w:eastAsia="zh-CN"/>
          </w:rPr>
          <w:t>&lt;Data type name&gt;</w:t>
        </w:r>
        <w:bookmarkEnd w:id="2664"/>
      </w:ins>
    </w:p>
    <w:p w14:paraId="34638DD4" w14:textId="414DBECF" w:rsidR="007A0E4F" w:rsidRDefault="007A0E4F" w:rsidP="007A0E4F">
      <w:pPr>
        <w:pStyle w:val="TH"/>
        <w:rPr>
          <w:ins w:id="2670" w:author="rev2_v2" w:date="2021-01-28T12:39:00Z"/>
        </w:rPr>
      </w:pPr>
      <w:ins w:id="2671" w:author="rev2_v2" w:date="2021-01-28T12:39:00Z">
        <w:r>
          <w:rPr>
            <w:noProof/>
          </w:rPr>
          <w:t>Table </w:t>
        </w:r>
      </w:ins>
      <w:ins w:id="2672" w:author="rev2_v2" w:date="2021-01-28T12:44:00Z">
        <w:r w:rsidR="002A20D6">
          <w:t>B.1.</w:t>
        </w:r>
      </w:ins>
      <w:ins w:id="2673" w:author="Draft1" w:date="2021-02-28T13:06:00Z">
        <w:r w:rsidR="00AC5D54">
          <w:t>3</w:t>
        </w:r>
      </w:ins>
      <w:ins w:id="2674" w:author="rev2_v2" w:date="2021-01-28T12:39:00Z">
        <w:r>
          <w:rPr>
            <w:noProof/>
          </w:rPr>
          <w:t>.</w:t>
        </w:r>
      </w:ins>
      <w:ins w:id="2675" w:author="CT1#128" w:date="2021-02-15T10:35:00Z">
        <w:r w:rsidR="009A39BA">
          <w:rPr>
            <w:noProof/>
          </w:rPr>
          <w:t>5</w:t>
        </w:r>
      </w:ins>
      <w:ins w:id="2676" w:author="rev2_v2" w:date="2021-01-28T12:39:00Z">
        <w:r>
          <w:rPr>
            <w:noProof/>
          </w:rPr>
          <w:t>.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A0E4F" w14:paraId="7F767E90" w14:textId="77777777" w:rsidTr="009351BB">
        <w:trPr>
          <w:jc w:val="center"/>
          <w:ins w:id="2677" w:author="rev2_v2" w:date="2021-01-28T12:3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44E052" w14:textId="77777777" w:rsidR="007A0E4F" w:rsidRDefault="007A0E4F" w:rsidP="009351BB">
            <w:pPr>
              <w:pStyle w:val="TAH"/>
              <w:rPr>
                <w:ins w:id="2678" w:author="rev2_v2" w:date="2021-01-28T12:39:00Z"/>
              </w:rPr>
            </w:pPr>
            <w:ins w:id="2679" w:author="rev2_v2" w:date="2021-01-28T12:39: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F5E8F9D" w14:textId="77777777" w:rsidR="007A0E4F" w:rsidRDefault="007A0E4F" w:rsidP="009351BB">
            <w:pPr>
              <w:pStyle w:val="TAH"/>
              <w:rPr>
                <w:ins w:id="2680" w:author="rev2_v2" w:date="2021-01-28T12:39:00Z"/>
              </w:rPr>
            </w:pPr>
            <w:ins w:id="2681" w:author="rev2_v2" w:date="2021-01-28T12:3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87478" w14:textId="77777777" w:rsidR="007A0E4F" w:rsidRDefault="007A0E4F" w:rsidP="009351BB">
            <w:pPr>
              <w:pStyle w:val="TAH"/>
              <w:rPr>
                <w:ins w:id="2682" w:author="rev2_v2" w:date="2021-01-28T12:39:00Z"/>
              </w:rPr>
            </w:pPr>
            <w:ins w:id="2683" w:author="rev2_v2" w:date="2021-01-28T12:3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458F1F0" w14:textId="77777777" w:rsidR="007A0E4F" w:rsidRDefault="007A0E4F" w:rsidP="009351BB">
            <w:pPr>
              <w:pStyle w:val="TAH"/>
              <w:jc w:val="left"/>
              <w:rPr>
                <w:ins w:id="2684" w:author="rev2_v2" w:date="2021-01-28T12:39:00Z"/>
              </w:rPr>
            </w:pPr>
            <w:ins w:id="2685" w:author="rev2_v2" w:date="2021-01-28T12:3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34675ED" w14:textId="77777777" w:rsidR="007A0E4F" w:rsidRDefault="007A0E4F" w:rsidP="009351BB">
            <w:pPr>
              <w:pStyle w:val="TAH"/>
              <w:rPr>
                <w:ins w:id="2686" w:author="rev2_v2" w:date="2021-01-28T12:39:00Z"/>
                <w:rFonts w:cs="Arial"/>
                <w:szCs w:val="18"/>
              </w:rPr>
            </w:pPr>
            <w:ins w:id="2687" w:author="rev2_v2" w:date="2021-01-28T12:3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26FAF5" w14:textId="77777777" w:rsidR="007A0E4F" w:rsidRDefault="007A0E4F" w:rsidP="009351BB">
            <w:pPr>
              <w:pStyle w:val="TAH"/>
              <w:rPr>
                <w:ins w:id="2688" w:author="rev2_v2" w:date="2021-01-28T12:39:00Z"/>
                <w:rFonts w:cs="Arial"/>
                <w:szCs w:val="18"/>
              </w:rPr>
            </w:pPr>
            <w:ins w:id="2689" w:author="rev2_v2" w:date="2021-01-28T12:39:00Z">
              <w:r>
                <w:t>Applicability</w:t>
              </w:r>
            </w:ins>
          </w:p>
        </w:tc>
      </w:tr>
      <w:tr w:rsidR="007A0E4F" w14:paraId="21EAB941" w14:textId="77777777" w:rsidTr="009351BB">
        <w:trPr>
          <w:jc w:val="center"/>
          <w:ins w:id="2690" w:author="rev2_v2" w:date="2021-01-28T12:39:00Z"/>
        </w:trPr>
        <w:tc>
          <w:tcPr>
            <w:tcW w:w="1430" w:type="dxa"/>
            <w:tcBorders>
              <w:top w:val="single" w:sz="4" w:space="0" w:color="auto"/>
              <w:left w:val="single" w:sz="4" w:space="0" w:color="auto"/>
              <w:bottom w:val="single" w:sz="4" w:space="0" w:color="auto"/>
              <w:right w:val="single" w:sz="4" w:space="0" w:color="auto"/>
            </w:tcBorders>
          </w:tcPr>
          <w:p w14:paraId="7FE25A5D" w14:textId="77777777" w:rsidR="007A0E4F" w:rsidRDefault="007A0E4F" w:rsidP="009351BB">
            <w:pPr>
              <w:pStyle w:val="TAL"/>
              <w:rPr>
                <w:ins w:id="2691" w:author="rev2_v2" w:date="2021-01-28T12:39:00Z"/>
              </w:rPr>
            </w:pPr>
            <w:ins w:id="2692" w:author="rev2_v2" w:date="2021-01-28T12:39: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29B18BF6" w14:textId="77777777" w:rsidR="007A0E4F" w:rsidRDefault="007A0E4F" w:rsidP="009351BB">
            <w:pPr>
              <w:pStyle w:val="TAL"/>
              <w:rPr>
                <w:ins w:id="2693" w:author="rev2_v2" w:date="2021-01-28T12:39:00Z"/>
              </w:rPr>
            </w:pPr>
            <w:ins w:id="2694"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1B531EAE" w14:textId="77777777" w:rsidR="007A0E4F" w:rsidRDefault="007A0E4F" w:rsidP="009351BB">
            <w:pPr>
              <w:pStyle w:val="TAC"/>
              <w:rPr>
                <w:ins w:id="2695" w:author="rev2_v2" w:date="2021-01-28T12:39:00Z"/>
              </w:rPr>
            </w:pPr>
            <w:ins w:id="2696" w:author="rev2_v2" w:date="2021-01-28T12:39: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5ECCC988" w14:textId="77777777" w:rsidR="007A0E4F" w:rsidRDefault="007A0E4F" w:rsidP="009351BB">
            <w:pPr>
              <w:pStyle w:val="TAL"/>
              <w:rPr>
                <w:ins w:id="2697" w:author="rev2_v2" w:date="2021-01-28T12:39:00Z"/>
              </w:rPr>
            </w:pPr>
            <w:ins w:id="2698" w:author="rev2_v2" w:date="2021-01-28T12:39: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715C5BD1" w14:textId="77777777" w:rsidR="007A0E4F" w:rsidRDefault="007A0E4F" w:rsidP="009351BB">
            <w:pPr>
              <w:pStyle w:val="TAL"/>
              <w:rPr>
                <w:ins w:id="2699" w:author="rev2_v2" w:date="2021-01-28T12:39:00Z"/>
                <w:rFonts w:cs="Arial"/>
                <w:szCs w:val="18"/>
              </w:rPr>
            </w:pPr>
            <w:ins w:id="2700" w:author="rev2_v2" w:date="2021-01-28T12:39: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7F3B52F7" w14:textId="77777777" w:rsidR="007A0E4F" w:rsidRDefault="007A0E4F" w:rsidP="009351BB">
            <w:pPr>
              <w:pStyle w:val="TAL"/>
              <w:rPr>
                <w:ins w:id="2701" w:author="rev2_v2" w:date="2021-01-28T12:39:00Z"/>
                <w:rFonts w:cs="Arial"/>
                <w:szCs w:val="18"/>
              </w:rPr>
            </w:pPr>
          </w:p>
        </w:tc>
      </w:tr>
      <w:tr w:rsidR="007A0E4F" w14:paraId="646E2463" w14:textId="77777777" w:rsidTr="009351BB">
        <w:trPr>
          <w:jc w:val="center"/>
          <w:ins w:id="2702" w:author="rev2_v2" w:date="2021-01-28T12:39:00Z"/>
        </w:trPr>
        <w:tc>
          <w:tcPr>
            <w:tcW w:w="1430" w:type="dxa"/>
            <w:tcBorders>
              <w:top w:val="single" w:sz="4" w:space="0" w:color="auto"/>
              <w:left w:val="single" w:sz="4" w:space="0" w:color="auto"/>
              <w:bottom w:val="single" w:sz="4" w:space="0" w:color="auto"/>
              <w:right w:val="single" w:sz="4" w:space="0" w:color="auto"/>
            </w:tcBorders>
          </w:tcPr>
          <w:p w14:paraId="44D1BF44" w14:textId="77777777" w:rsidR="007A0E4F" w:rsidRPr="0016361A" w:rsidRDefault="007A0E4F" w:rsidP="009351BB">
            <w:pPr>
              <w:pStyle w:val="TAL"/>
              <w:rPr>
                <w:ins w:id="2703" w:author="rev2_v2" w:date="2021-01-28T12:39:00Z"/>
              </w:rPr>
            </w:pPr>
          </w:p>
        </w:tc>
        <w:tc>
          <w:tcPr>
            <w:tcW w:w="1006" w:type="dxa"/>
            <w:tcBorders>
              <w:top w:val="single" w:sz="4" w:space="0" w:color="auto"/>
              <w:left w:val="single" w:sz="4" w:space="0" w:color="auto"/>
              <w:bottom w:val="single" w:sz="4" w:space="0" w:color="auto"/>
              <w:right w:val="single" w:sz="4" w:space="0" w:color="auto"/>
            </w:tcBorders>
          </w:tcPr>
          <w:p w14:paraId="3DA36693" w14:textId="77777777" w:rsidR="007A0E4F" w:rsidRPr="0016361A" w:rsidRDefault="007A0E4F" w:rsidP="009351BB">
            <w:pPr>
              <w:pStyle w:val="TAL"/>
              <w:rPr>
                <w:ins w:id="2704" w:author="rev2_v2" w:date="2021-01-28T12:39:00Z"/>
              </w:rPr>
            </w:pPr>
          </w:p>
        </w:tc>
        <w:tc>
          <w:tcPr>
            <w:tcW w:w="425" w:type="dxa"/>
            <w:tcBorders>
              <w:top w:val="single" w:sz="4" w:space="0" w:color="auto"/>
              <w:left w:val="single" w:sz="4" w:space="0" w:color="auto"/>
              <w:bottom w:val="single" w:sz="4" w:space="0" w:color="auto"/>
              <w:right w:val="single" w:sz="4" w:space="0" w:color="auto"/>
            </w:tcBorders>
          </w:tcPr>
          <w:p w14:paraId="40A2EB32" w14:textId="77777777" w:rsidR="007A0E4F" w:rsidRPr="0016361A" w:rsidRDefault="007A0E4F" w:rsidP="009351BB">
            <w:pPr>
              <w:pStyle w:val="TAC"/>
              <w:rPr>
                <w:ins w:id="2705" w:author="rev2_v2" w:date="2021-01-28T12:39:00Z"/>
              </w:rPr>
            </w:pPr>
          </w:p>
        </w:tc>
        <w:tc>
          <w:tcPr>
            <w:tcW w:w="1368" w:type="dxa"/>
            <w:tcBorders>
              <w:top w:val="single" w:sz="4" w:space="0" w:color="auto"/>
              <w:left w:val="single" w:sz="4" w:space="0" w:color="auto"/>
              <w:bottom w:val="single" w:sz="4" w:space="0" w:color="auto"/>
              <w:right w:val="single" w:sz="4" w:space="0" w:color="auto"/>
            </w:tcBorders>
          </w:tcPr>
          <w:p w14:paraId="4525B62E" w14:textId="77777777" w:rsidR="007A0E4F" w:rsidRPr="0016361A" w:rsidRDefault="007A0E4F" w:rsidP="009351BB">
            <w:pPr>
              <w:pStyle w:val="TAL"/>
              <w:rPr>
                <w:ins w:id="2706" w:author="rev2_v2" w:date="2021-01-28T12:39:00Z"/>
              </w:rPr>
            </w:pPr>
          </w:p>
        </w:tc>
        <w:tc>
          <w:tcPr>
            <w:tcW w:w="3438" w:type="dxa"/>
            <w:tcBorders>
              <w:top w:val="single" w:sz="4" w:space="0" w:color="auto"/>
              <w:left w:val="single" w:sz="4" w:space="0" w:color="auto"/>
              <w:bottom w:val="single" w:sz="4" w:space="0" w:color="auto"/>
              <w:right w:val="single" w:sz="4" w:space="0" w:color="auto"/>
            </w:tcBorders>
          </w:tcPr>
          <w:p w14:paraId="52CAD475" w14:textId="77777777" w:rsidR="007A0E4F" w:rsidRPr="0016361A" w:rsidRDefault="007A0E4F" w:rsidP="009351BB">
            <w:pPr>
              <w:pStyle w:val="TAL"/>
              <w:rPr>
                <w:ins w:id="2707" w:author="rev2_v2" w:date="2021-01-28T12:39:00Z"/>
              </w:rPr>
            </w:pPr>
          </w:p>
        </w:tc>
        <w:tc>
          <w:tcPr>
            <w:tcW w:w="1998" w:type="dxa"/>
            <w:tcBorders>
              <w:top w:val="single" w:sz="4" w:space="0" w:color="auto"/>
              <w:left w:val="single" w:sz="4" w:space="0" w:color="auto"/>
              <w:bottom w:val="single" w:sz="4" w:space="0" w:color="auto"/>
              <w:right w:val="single" w:sz="4" w:space="0" w:color="auto"/>
            </w:tcBorders>
          </w:tcPr>
          <w:p w14:paraId="4A456CDD" w14:textId="77777777" w:rsidR="007A0E4F" w:rsidRDefault="007A0E4F" w:rsidP="009351BB">
            <w:pPr>
              <w:pStyle w:val="TAL"/>
              <w:rPr>
                <w:ins w:id="2708" w:author="rev2_v2" w:date="2021-01-28T12:39:00Z"/>
                <w:rFonts w:cs="Arial"/>
                <w:szCs w:val="18"/>
              </w:rPr>
            </w:pPr>
          </w:p>
        </w:tc>
      </w:tr>
    </w:tbl>
    <w:p w14:paraId="7076DC74" w14:textId="77777777" w:rsidR="007A0E4F" w:rsidRPr="00490087" w:rsidRDefault="007A0E4F" w:rsidP="007A0E4F">
      <w:pPr>
        <w:rPr>
          <w:ins w:id="2709" w:author="rev2_v2" w:date="2021-01-28T12:39:00Z"/>
          <w:lang w:eastAsia="zh-CN"/>
        </w:rPr>
      </w:pPr>
    </w:p>
    <w:p w14:paraId="1AF43CF6" w14:textId="322D0EA7" w:rsidR="007A0E4F" w:rsidRDefault="002A20D6" w:rsidP="00402A76">
      <w:pPr>
        <w:pStyle w:val="Heading5"/>
        <w:rPr>
          <w:ins w:id="2710" w:author="rev2_v2" w:date="2021-01-28T12:39:00Z"/>
          <w:lang w:eastAsia="zh-CN"/>
        </w:rPr>
      </w:pPr>
      <w:bookmarkStart w:id="2711" w:name="_Toc65405600"/>
      <w:ins w:id="2712" w:author="rev2_v2" w:date="2021-01-28T12:44:00Z">
        <w:r>
          <w:t>B.1.</w:t>
        </w:r>
      </w:ins>
      <w:ins w:id="2713" w:author="Draft1" w:date="2021-02-28T13:07:00Z">
        <w:r w:rsidR="00AC5D54">
          <w:t>3</w:t>
        </w:r>
      </w:ins>
      <w:ins w:id="2714" w:author="rev2_v2" w:date="2021-01-28T12:39:00Z">
        <w:r w:rsidR="007A0E4F">
          <w:rPr>
            <w:lang w:eastAsia="zh-CN"/>
          </w:rPr>
          <w:t>.</w:t>
        </w:r>
      </w:ins>
      <w:ins w:id="2715" w:author="CT1#128" w:date="2021-02-15T10:35:00Z">
        <w:r w:rsidR="009A39BA">
          <w:rPr>
            <w:lang w:eastAsia="zh-CN"/>
          </w:rPr>
          <w:t>5</w:t>
        </w:r>
      </w:ins>
      <w:ins w:id="2716" w:author="rev2_v2" w:date="2021-01-28T12:39:00Z">
        <w:r w:rsidR="007A0E4F">
          <w:rPr>
            <w:lang w:eastAsia="zh-CN"/>
          </w:rPr>
          <w:t>.3</w:t>
        </w:r>
        <w:r w:rsidR="007A0E4F">
          <w:rPr>
            <w:lang w:eastAsia="zh-CN"/>
          </w:rPr>
          <w:tab/>
          <w:t>Simple data types and enumerations</w:t>
        </w:r>
        <w:bookmarkEnd w:id="2711"/>
      </w:ins>
    </w:p>
    <w:p w14:paraId="26D375B9" w14:textId="77777777" w:rsidR="007A0E4F" w:rsidRPr="00FC5F63" w:rsidRDefault="007A0E4F" w:rsidP="007A0E4F">
      <w:pPr>
        <w:pStyle w:val="Guidance"/>
        <w:rPr>
          <w:ins w:id="2717" w:author="rev2_v2" w:date="2021-01-28T12:39:00Z"/>
        </w:rPr>
      </w:pPr>
      <w:ins w:id="2718" w:author="rev2_v2" w:date="2021-01-28T12:39:00Z">
        <w:r>
          <w:t>This clause will define simple data types and enumerations that can be referenced from data structures defined in the previous clauses.</w:t>
        </w:r>
      </w:ins>
    </w:p>
    <w:p w14:paraId="1957F135" w14:textId="758616C4" w:rsidR="007A0E4F" w:rsidRPr="00384E92" w:rsidRDefault="002A20D6" w:rsidP="00402A76">
      <w:pPr>
        <w:pStyle w:val="Heading6"/>
        <w:rPr>
          <w:ins w:id="2719" w:author="rev2_v2" w:date="2021-01-28T12:39:00Z"/>
        </w:rPr>
      </w:pPr>
      <w:bookmarkStart w:id="2720" w:name="_Toc65405601"/>
      <w:ins w:id="2721" w:author="rev2_v2" w:date="2021-01-28T12:45:00Z">
        <w:r>
          <w:t>B.1.</w:t>
        </w:r>
      </w:ins>
      <w:ins w:id="2722" w:author="Draft1" w:date="2021-02-28T13:07:00Z">
        <w:r w:rsidR="00AC5D54">
          <w:t>3</w:t>
        </w:r>
      </w:ins>
      <w:ins w:id="2723" w:author="rev2_v2" w:date="2021-01-28T12:39:00Z">
        <w:r w:rsidR="007A0E4F">
          <w:t>.</w:t>
        </w:r>
      </w:ins>
      <w:ins w:id="2724" w:author="CT1#128" w:date="2021-02-15T10:35:00Z">
        <w:r w:rsidR="009A39BA">
          <w:t>5</w:t>
        </w:r>
      </w:ins>
      <w:ins w:id="2725" w:author="rev2_v2" w:date="2021-01-28T12:39:00Z">
        <w:r w:rsidR="007A0E4F">
          <w:t>.3.1</w:t>
        </w:r>
        <w:r w:rsidR="007A0E4F" w:rsidRPr="00384E92">
          <w:tab/>
          <w:t>Introduction</w:t>
        </w:r>
        <w:bookmarkEnd w:id="2720"/>
      </w:ins>
    </w:p>
    <w:p w14:paraId="5DCD3E2B" w14:textId="77777777" w:rsidR="007A0E4F" w:rsidRPr="00384E92" w:rsidRDefault="007A0E4F" w:rsidP="007A0E4F">
      <w:pPr>
        <w:rPr>
          <w:ins w:id="2726" w:author="rev2_v2" w:date="2021-01-28T12:39:00Z"/>
        </w:rPr>
      </w:pPr>
      <w:ins w:id="2727" w:author="rev2_v2" w:date="2021-01-28T12:39: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25D6CF24" w14:textId="31DE5291" w:rsidR="007A0E4F" w:rsidRPr="00384E92" w:rsidRDefault="002A20D6" w:rsidP="00402A76">
      <w:pPr>
        <w:pStyle w:val="Heading6"/>
        <w:rPr>
          <w:ins w:id="2728" w:author="rev2_v2" w:date="2021-01-28T12:39:00Z"/>
        </w:rPr>
      </w:pPr>
      <w:bookmarkStart w:id="2729" w:name="_Toc65405602"/>
      <w:ins w:id="2730" w:author="rev2_v2" w:date="2021-01-28T12:45:00Z">
        <w:r>
          <w:t>B.1.</w:t>
        </w:r>
      </w:ins>
      <w:ins w:id="2731" w:author="Draft1" w:date="2021-02-28T13:07:00Z">
        <w:r w:rsidR="00AC5D54">
          <w:t>3</w:t>
        </w:r>
      </w:ins>
      <w:ins w:id="2732" w:author="rev2_v2" w:date="2021-01-28T12:39:00Z">
        <w:r w:rsidR="007A0E4F">
          <w:t>.</w:t>
        </w:r>
      </w:ins>
      <w:ins w:id="2733" w:author="CT1#128" w:date="2021-02-15T10:35:00Z">
        <w:r w:rsidR="009A39BA">
          <w:t>5</w:t>
        </w:r>
      </w:ins>
      <w:ins w:id="2734" w:author="rev2_v2" w:date="2021-01-28T12:39:00Z">
        <w:r w:rsidR="007A0E4F">
          <w:t>.3.2</w:t>
        </w:r>
        <w:r w:rsidR="007A0E4F" w:rsidRPr="00384E92">
          <w:tab/>
          <w:t>Simple data types</w:t>
        </w:r>
        <w:bookmarkEnd w:id="2729"/>
      </w:ins>
    </w:p>
    <w:p w14:paraId="3CD5518C" w14:textId="496597AC" w:rsidR="007A0E4F" w:rsidRPr="00384E92" w:rsidRDefault="007A0E4F" w:rsidP="007A0E4F">
      <w:pPr>
        <w:rPr>
          <w:ins w:id="2735" w:author="rev2_v2" w:date="2021-01-28T12:39:00Z"/>
        </w:rPr>
      </w:pPr>
      <w:ins w:id="2736" w:author="rev2_v2" w:date="2021-01-28T12:39:00Z">
        <w:r w:rsidRPr="00384E92">
          <w:t xml:space="preserve">The simple data types defined in table </w:t>
        </w:r>
      </w:ins>
      <w:ins w:id="2737" w:author="rev2_v2" w:date="2021-01-28T12:45:00Z">
        <w:r w:rsidR="002A20D6">
          <w:t>B.1.</w:t>
        </w:r>
      </w:ins>
      <w:ins w:id="2738" w:author="Draft1" w:date="2021-02-28T13:07:00Z">
        <w:r w:rsidR="00AC5D54">
          <w:t>3</w:t>
        </w:r>
      </w:ins>
      <w:ins w:id="2739" w:author="rev2_v2" w:date="2021-01-28T12:39:00Z">
        <w:r w:rsidRPr="007968F0">
          <w:rPr>
            <w:highlight w:val="yellow"/>
          </w:rPr>
          <w:t>.</w:t>
        </w:r>
      </w:ins>
      <w:ins w:id="2740" w:author="CT1#128" w:date="2021-02-15T10:35:00Z">
        <w:r w:rsidR="009A39BA">
          <w:t>5</w:t>
        </w:r>
      </w:ins>
      <w:ins w:id="2741" w:author="rev2_v2" w:date="2021-01-28T12:39:00Z">
        <w:r>
          <w:t>.3.2-1</w:t>
        </w:r>
        <w:r w:rsidRPr="00384E92">
          <w:t xml:space="preserve"> shall be supported.</w:t>
        </w:r>
      </w:ins>
    </w:p>
    <w:p w14:paraId="5EA64DE9" w14:textId="43F6F2AB" w:rsidR="007A0E4F" w:rsidRPr="00384E92" w:rsidRDefault="007A0E4F" w:rsidP="007A0E4F">
      <w:pPr>
        <w:pStyle w:val="TH"/>
        <w:rPr>
          <w:ins w:id="2742" w:author="rev2_v2" w:date="2021-01-28T12:39:00Z"/>
        </w:rPr>
      </w:pPr>
      <w:ins w:id="2743" w:author="rev2_v2" w:date="2021-01-28T12:39:00Z">
        <w:r w:rsidRPr="00384E92">
          <w:lastRenderedPageBreak/>
          <w:t xml:space="preserve">Table </w:t>
        </w:r>
      </w:ins>
      <w:ins w:id="2744" w:author="rev2_v2" w:date="2021-01-28T12:45:00Z">
        <w:r w:rsidR="002A20D6">
          <w:t>B.1.</w:t>
        </w:r>
      </w:ins>
      <w:ins w:id="2745" w:author="Draft1" w:date="2021-02-28T13:07:00Z">
        <w:r w:rsidR="00AC5D54">
          <w:t>3</w:t>
        </w:r>
      </w:ins>
      <w:ins w:id="2746" w:author="rev2_v2" w:date="2021-01-28T12:39:00Z">
        <w:r>
          <w:t>.</w:t>
        </w:r>
      </w:ins>
      <w:ins w:id="2747" w:author="CT1#128" w:date="2021-02-15T10:35:00Z">
        <w:r w:rsidR="009A39BA">
          <w:t>5</w:t>
        </w:r>
      </w:ins>
      <w:ins w:id="2748" w:author="rev2_v2" w:date="2021-01-28T12:39:00Z">
        <w:r>
          <w:t>.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7A0E4F" w:rsidRPr="00B54FF5" w14:paraId="494CD578" w14:textId="77777777" w:rsidTr="009351BB">
        <w:trPr>
          <w:jc w:val="center"/>
          <w:ins w:id="2749" w:author="rev2_v2" w:date="2021-01-28T12:39: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D07CC9F" w14:textId="77777777" w:rsidR="007A0E4F" w:rsidRPr="0016361A" w:rsidRDefault="007A0E4F" w:rsidP="009351BB">
            <w:pPr>
              <w:pStyle w:val="TAH"/>
              <w:rPr>
                <w:ins w:id="2750" w:author="rev2_v2" w:date="2021-01-28T12:39:00Z"/>
              </w:rPr>
            </w:pPr>
            <w:ins w:id="2751" w:author="rev2_v2" w:date="2021-01-28T12:39: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F41B599" w14:textId="77777777" w:rsidR="007A0E4F" w:rsidRPr="0016361A" w:rsidRDefault="007A0E4F" w:rsidP="009351BB">
            <w:pPr>
              <w:pStyle w:val="TAH"/>
              <w:rPr>
                <w:ins w:id="2752" w:author="rev2_v2" w:date="2021-01-28T12:39:00Z"/>
              </w:rPr>
            </w:pPr>
            <w:ins w:id="2753" w:author="rev2_v2" w:date="2021-01-28T12:39: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6E06D26" w14:textId="77777777" w:rsidR="007A0E4F" w:rsidRPr="0016361A" w:rsidRDefault="007A0E4F" w:rsidP="009351BB">
            <w:pPr>
              <w:pStyle w:val="TAH"/>
              <w:rPr>
                <w:ins w:id="2754" w:author="rev2_v2" w:date="2021-01-28T12:39:00Z"/>
              </w:rPr>
            </w:pPr>
            <w:ins w:id="2755" w:author="rev2_v2" w:date="2021-01-28T12:39: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AC817FB" w14:textId="77777777" w:rsidR="007A0E4F" w:rsidRPr="0016361A" w:rsidRDefault="007A0E4F" w:rsidP="009351BB">
            <w:pPr>
              <w:pStyle w:val="TAH"/>
              <w:rPr>
                <w:ins w:id="2756" w:author="rev2_v2" w:date="2021-01-28T12:39:00Z"/>
              </w:rPr>
            </w:pPr>
            <w:ins w:id="2757" w:author="rev2_v2" w:date="2021-01-28T12:39:00Z">
              <w:r w:rsidRPr="0016361A">
                <w:t>Applicability</w:t>
              </w:r>
            </w:ins>
          </w:p>
        </w:tc>
      </w:tr>
      <w:tr w:rsidR="007A0E4F" w:rsidRPr="00B54FF5" w14:paraId="6C2AD241" w14:textId="77777777" w:rsidTr="009351BB">
        <w:trPr>
          <w:jc w:val="center"/>
          <w:ins w:id="2758" w:author="rev2_v2" w:date="2021-01-28T12:39: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3A63BE8" w14:textId="77777777" w:rsidR="007A0E4F" w:rsidRPr="0016361A" w:rsidRDefault="007A0E4F" w:rsidP="009351BB">
            <w:pPr>
              <w:pStyle w:val="TAL"/>
              <w:rPr>
                <w:ins w:id="2759" w:author="rev2_v2" w:date="2021-01-28T12:39: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B54E88E" w14:textId="77777777" w:rsidR="007A0E4F" w:rsidRPr="0016361A" w:rsidRDefault="007A0E4F" w:rsidP="009351BB">
            <w:pPr>
              <w:pStyle w:val="TAL"/>
              <w:rPr>
                <w:ins w:id="2760" w:author="rev2_v2" w:date="2021-01-28T12:39:00Z"/>
              </w:rPr>
            </w:pPr>
            <w:ins w:id="2761" w:author="rev2_v2" w:date="2021-01-28T12:39: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436A6F0B" w14:textId="77777777" w:rsidR="007A0E4F" w:rsidRPr="0016361A" w:rsidRDefault="007A0E4F" w:rsidP="009351BB">
            <w:pPr>
              <w:pStyle w:val="TAL"/>
              <w:rPr>
                <w:ins w:id="2762" w:author="rev2_v2" w:date="2021-01-28T12:39:00Z"/>
              </w:rPr>
            </w:pPr>
          </w:p>
        </w:tc>
        <w:tc>
          <w:tcPr>
            <w:tcW w:w="1265" w:type="pct"/>
            <w:tcBorders>
              <w:top w:val="single" w:sz="4" w:space="0" w:color="auto"/>
              <w:left w:val="nil"/>
              <w:bottom w:val="single" w:sz="8" w:space="0" w:color="auto"/>
              <w:right w:val="single" w:sz="8" w:space="0" w:color="auto"/>
            </w:tcBorders>
          </w:tcPr>
          <w:p w14:paraId="6532E291" w14:textId="77777777" w:rsidR="007A0E4F" w:rsidRPr="0016361A" w:rsidRDefault="007A0E4F" w:rsidP="009351BB">
            <w:pPr>
              <w:pStyle w:val="TAL"/>
              <w:rPr>
                <w:ins w:id="2763" w:author="rev2_v2" w:date="2021-01-28T12:39:00Z"/>
              </w:rPr>
            </w:pPr>
          </w:p>
        </w:tc>
      </w:tr>
    </w:tbl>
    <w:p w14:paraId="41D0F1F0" w14:textId="77777777" w:rsidR="007A0E4F" w:rsidRPr="00384E92" w:rsidRDefault="007A0E4F" w:rsidP="007A0E4F">
      <w:pPr>
        <w:rPr>
          <w:ins w:id="2764" w:author="rev2_v2" w:date="2021-01-28T12:39:00Z"/>
        </w:rPr>
      </w:pPr>
    </w:p>
    <w:p w14:paraId="07DE5471" w14:textId="05B54BB6" w:rsidR="007A0E4F" w:rsidRPr="00BC662F" w:rsidRDefault="002A20D6" w:rsidP="00402A76">
      <w:pPr>
        <w:pStyle w:val="Heading6"/>
        <w:rPr>
          <w:ins w:id="2765" w:author="rev2_v2" w:date="2021-01-28T12:39:00Z"/>
        </w:rPr>
      </w:pPr>
      <w:bookmarkStart w:id="2766" w:name="_Toc65405603"/>
      <w:ins w:id="2767" w:author="rev2_v2" w:date="2021-01-28T12:45:00Z">
        <w:r>
          <w:t>B.1.</w:t>
        </w:r>
      </w:ins>
      <w:ins w:id="2768" w:author="Draft1" w:date="2021-02-28T13:07:00Z">
        <w:r w:rsidR="00AC5D54">
          <w:t>3</w:t>
        </w:r>
      </w:ins>
      <w:ins w:id="2769" w:author="rev2_v2" w:date="2021-01-28T12:39:00Z">
        <w:r w:rsidR="007A0E4F">
          <w:t>.</w:t>
        </w:r>
      </w:ins>
      <w:ins w:id="2770" w:author="CT1#128" w:date="2021-02-15T10:35:00Z">
        <w:r w:rsidR="009A39BA">
          <w:t>5</w:t>
        </w:r>
      </w:ins>
      <w:ins w:id="2771" w:author="rev2_v2" w:date="2021-01-28T12:39:00Z">
        <w:r w:rsidR="007A0E4F">
          <w:t>.3.3</w:t>
        </w:r>
        <w:r w:rsidR="007A0E4F" w:rsidRPr="00BC662F">
          <w:tab/>
          <w:t>Enumeration: &lt;EnumType1&gt;</w:t>
        </w:r>
        <w:bookmarkEnd w:id="2766"/>
      </w:ins>
    </w:p>
    <w:p w14:paraId="775A14C4" w14:textId="7832ACB6" w:rsidR="007A0E4F" w:rsidRPr="00384E92" w:rsidRDefault="007A0E4F" w:rsidP="007A0E4F">
      <w:pPr>
        <w:rPr>
          <w:ins w:id="2772" w:author="rev2_v2" w:date="2021-01-28T12:39:00Z"/>
        </w:rPr>
      </w:pPr>
      <w:ins w:id="2773" w:author="rev2_v2" w:date="2021-01-28T12:39:00Z">
        <w:r w:rsidRPr="00384E92">
          <w:t xml:space="preserve">The enumeration &lt;EnumType1&gt; represents &lt;something&gt;. It shall comply with the provisions defined in table </w:t>
        </w:r>
      </w:ins>
      <w:ins w:id="2774" w:author="rev2_v2" w:date="2021-01-28T12:45:00Z">
        <w:r w:rsidR="002A20D6">
          <w:t>B.1.</w:t>
        </w:r>
      </w:ins>
      <w:ins w:id="2775" w:author="Draft1" w:date="2021-02-28T13:07:00Z">
        <w:r w:rsidR="00AC5D54">
          <w:t>3</w:t>
        </w:r>
      </w:ins>
      <w:ins w:id="2776" w:author="rev2_v2" w:date="2021-01-28T12:39:00Z">
        <w:r>
          <w:t>.</w:t>
        </w:r>
      </w:ins>
      <w:ins w:id="2777" w:author="CT1#128" w:date="2021-02-15T10:35:00Z">
        <w:r w:rsidR="009A39BA">
          <w:t>5</w:t>
        </w:r>
      </w:ins>
      <w:ins w:id="2778" w:author="rev2_v2" w:date="2021-01-28T12:39:00Z">
        <w:r>
          <w:t>.3.3</w:t>
        </w:r>
        <w:r w:rsidRPr="00384E92">
          <w:t>-1.</w:t>
        </w:r>
      </w:ins>
    </w:p>
    <w:p w14:paraId="55DB995D" w14:textId="1C988CBD" w:rsidR="007A0E4F" w:rsidRDefault="007A0E4F" w:rsidP="007A0E4F">
      <w:pPr>
        <w:pStyle w:val="TH"/>
        <w:rPr>
          <w:ins w:id="2779" w:author="rev2_v2" w:date="2021-01-28T12:39:00Z"/>
        </w:rPr>
      </w:pPr>
      <w:ins w:id="2780" w:author="rev2_v2" w:date="2021-01-28T12:39:00Z">
        <w:r>
          <w:t>Table </w:t>
        </w:r>
      </w:ins>
      <w:ins w:id="2781" w:author="rev2_v2" w:date="2021-01-28T12:45:00Z">
        <w:r w:rsidR="002A20D6">
          <w:t>B.1.</w:t>
        </w:r>
      </w:ins>
      <w:ins w:id="2782" w:author="Draft1" w:date="2021-02-28T13:07:00Z">
        <w:r w:rsidR="00AC5D54">
          <w:t>3</w:t>
        </w:r>
      </w:ins>
      <w:ins w:id="2783" w:author="rev2_v2" w:date="2021-01-28T12:39:00Z">
        <w:r>
          <w:t>.</w:t>
        </w:r>
      </w:ins>
      <w:ins w:id="2784" w:author="CT1#128" w:date="2021-02-15T10:35:00Z">
        <w:r w:rsidR="009A39BA">
          <w:t>5</w:t>
        </w:r>
      </w:ins>
      <w:ins w:id="2785" w:author="rev2_v2" w:date="2021-01-28T12:39:00Z">
        <w:r>
          <w:t>.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7A0E4F" w:rsidRPr="00B54FF5" w14:paraId="037F235E" w14:textId="77777777" w:rsidTr="009351BB">
        <w:trPr>
          <w:ins w:id="2786" w:author="rev2_v2" w:date="2021-01-28T12:39: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4976FDB" w14:textId="77777777" w:rsidR="007A0E4F" w:rsidRPr="0016361A" w:rsidRDefault="007A0E4F" w:rsidP="009351BB">
            <w:pPr>
              <w:pStyle w:val="TAH"/>
              <w:rPr>
                <w:ins w:id="2787" w:author="rev2_v2" w:date="2021-01-28T12:39:00Z"/>
              </w:rPr>
            </w:pPr>
            <w:ins w:id="2788" w:author="rev2_v2" w:date="2021-01-28T12:39: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AB140E" w14:textId="77777777" w:rsidR="007A0E4F" w:rsidRPr="0016361A" w:rsidRDefault="007A0E4F" w:rsidP="009351BB">
            <w:pPr>
              <w:pStyle w:val="TAH"/>
              <w:rPr>
                <w:ins w:id="2789" w:author="rev2_v2" w:date="2021-01-28T12:39:00Z"/>
              </w:rPr>
            </w:pPr>
            <w:ins w:id="2790" w:author="rev2_v2" w:date="2021-01-28T12:39: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5E2D1B5A" w14:textId="77777777" w:rsidR="007A0E4F" w:rsidRPr="0016361A" w:rsidRDefault="007A0E4F" w:rsidP="009351BB">
            <w:pPr>
              <w:pStyle w:val="TAH"/>
              <w:rPr>
                <w:ins w:id="2791" w:author="rev2_v2" w:date="2021-01-28T12:39:00Z"/>
              </w:rPr>
            </w:pPr>
            <w:ins w:id="2792" w:author="rev2_v2" w:date="2021-01-28T12:39:00Z">
              <w:r w:rsidRPr="0016361A">
                <w:t>Applicability</w:t>
              </w:r>
            </w:ins>
          </w:p>
        </w:tc>
      </w:tr>
      <w:tr w:rsidR="007A0E4F" w:rsidRPr="00B54FF5" w14:paraId="30A3ACD9" w14:textId="77777777" w:rsidTr="009351BB">
        <w:trPr>
          <w:ins w:id="2793" w:author="rev2_v2" w:date="2021-01-28T12:39: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7C6E31" w14:textId="77777777" w:rsidR="007A0E4F" w:rsidRPr="0016361A" w:rsidRDefault="007A0E4F" w:rsidP="009351BB">
            <w:pPr>
              <w:pStyle w:val="TAL"/>
              <w:rPr>
                <w:ins w:id="2794" w:author="rev2_v2" w:date="2021-01-28T12:39: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9C2B9D" w14:textId="77777777" w:rsidR="007A0E4F" w:rsidRPr="0016361A" w:rsidRDefault="007A0E4F" w:rsidP="009351BB">
            <w:pPr>
              <w:pStyle w:val="TAL"/>
              <w:rPr>
                <w:ins w:id="2795" w:author="rev2_v2" w:date="2021-01-28T12:39:00Z"/>
              </w:rPr>
            </w:pPr>
          </w:p>
        </w:tc>
        <w:tc>
          <w:tcPr>
            <w:tcW w:w="1278" w:type="pct"/>
            <w:tcBorders>
              <w:top w:val="single" w:sz="8" w:space="0" w:color="auto"/>
              <w:left w:val="nil"/>
              <w:bottom w:val="single" w:sz="8" w:space="0" w:color="auto"/>
              <w:right w:val="single" w:sz="8" w:space="0" w:color="auto"/>
            </w:tcBorders>
          </w:tcPr>
          <w:p w14:paraId="3941E965" w14:textId="77777777" w:rsidR="007A0E4F" w:rsidRPr="0016361A" w:rsidRDefault="007A0E4F" w:rsidP="009351BB">
            <w:pPr>
              <w:pStyle w:val="TAL"/>
              <w:rPr>
                <w:ins w:id="2796" w:author="rev2_v2" w:date="2021-01-28T12:39:00Z"/>
              </w:rPr>
            </w:pPr>
          </w:p>
        </w:tc>
      </w:tr>
    </w:tbl>
    <w:p w14:paraId="122ABC8E" w14:textId="77777777" w:rsidR="007A0E4F" w:rsidRPr="007968F0" w:rsidRDefault="007A0E4F" w:rsidP="007A0E4F">
      <w:pPr>
        <w:rPr>
          <w:ins w:id="2797" w:author="rev2_v2" w:date="2021-01-28T12:39:00Z"/>
          <w:lang w:eastAsia="zh-CN"/>
        </w:rPr>
      </w:pPr>
    </w:p>
    <w:p w14:paraId="0C903E26" w14:textId="577FDF02" w:rsidR="007A0E4F" w:rsidRDefault="002A20D6" w:rsidP="00402A76">
      <w:pPr>
        <w:pStyle w:val="Heading4"/>
        <w:rPr>
          <w:ins w:id="2798" w:author="rev2_v2" w:date="2021-01-28T12:39:00Z"/>
        </w:rPr>
      </w:pPr>
      <w:bookmarkStart w:id="2799" w:name="_Toc65405604"/>
      <w:ins w:id="2800" w:author="rev2_v2" w:date="2021-01-28T12:45:00Z">
        <w:r>
          <w:t>B.1.</w:t>
        </w:r>
      </w:ins>
      <w:ins w:id="2801" w:author="Draft1" w:date="2021-02-28T13:07:00Z">
        <w:r w:rsidR="00AC5D54">
          <w:t>3</w:t>
        </w:r>
      </w:ins>
      <w:ins w:id="2802" w:author="rev2_v2" w:date="2021-01-28T12:39:00Z">
        <w:r w:rsidR="007A0E4F">
          <w:t>.</w:t>
        </w:r>
      </w:ins>
      <w:ins w:id="2803" w:author="CT1#128" w:date="2021-02-15T10:34:00Z">
        <w:r w:rsidR="009A39BA">
          <w:t>6</w:t>
        </w:r>
      </w:ins>
      <w:ins w:id="2804" w:author="rev2_v2" w:date="2021-01-28T12:39:00Z">
        <w:r w:rsidR="007A0E4F">
          <w:tab/>
          <w:t>Error Handling</w:t>
        </w:r>
        <w:bookmarkEnd w:id="2799"/>
      </w:ins>
    </w:p>
    <w:p w14:paraId="14ACF1E1" w14:textId="4DC77BB8" w:rsidR="007A0E4F" w:rsidRDefault="002A20D6" w:rsidP="00402A76">
      <w:pPr>
        <w:pStyle w:val="Heading4"/>
        <w:rPr>
          <w:ins w:id="2805" w:author="rev2_v2" w:date="2021-01-28T12:39:00Z"/>
        </w:rPr>
      </w:pPr>
      <w:bookmarkStart w:id="2806" w:name="_Toc65405605"/>
      <w:ins w:id="2807" w:author="rev2_v2" w:date="2021-01-28T12:45:00Z">
        <w:r>
          <w:t>B.1.</w:t>
        </w:r>
      </w:ins>
      <w:ins w:id="2808" w:author="Draft1" w:date="2021-02-28T13:07:00Z">
        <w:r w:rsidR="00AC5D54">
          <w:t>3</w:t>
        </w:r>
      </w:ins>
      <w:ins w:id="2809" w:author="rev2_v2" w:date="2021-01-28T12:39:00Z">
        <w:r w:rsidR="007A0E4F">
          <w:t>.</w:t>
        </w:r>
      </w:ins>
      <w:ins w:id="2810" w:author="CT1#128" w:date="2021-02-15T10:34:00Z">
        <w:r w:rsidR="009A39BA">
          <w:t>7</w:t>
        </w:r>
      </w:ins>
      <w:ins w:id="2811" w:author="rev2_v2" w:date="2021-01-28T12:39:00Z">
        <w:r w:rsidR="007A0E4F">
          <w:tab/>
          <w:t>Feature negotiation</w:t>
        </w:r>
        <w:bookmarkEnd w:id="2806"/>
      </w:ins>
    </w:p>
    <w:p w14:paraId="49C7EF72" w14:textId="253F4981" w:rsidR="007A0E4F" w:rsidRPr="008D34FA" w:rsidRDefault="007A0E4F" w:rsidP="007A0E4F">
      <w:pPr>
        <w:rPr>
          <w:ins w:id="2812" w:author="rev2_v2" w:date="2021-01-28T12:39:00Z"/>
          <w:lang w:eastAsia="zh-CN"/>
        </w:rPr>
      </w:pPr>
      <w:ins w:id="2813" w:author="rev2_v2" w:date="2021-01-28T12:39:00Z">
        <w:del w:id="2814" w:author="Draft1" w:date="2021-02-28T11:23:00Z">
          <w:r w:rsidDel="00BF01A9">
            <w:rPr>
              <w:lang w:eastAsia="zh-CN"/>
            </w:rPr>
            <w:delText xml:space="preserve">General feature negotiation procedures are defined in clause </w:delText>
          </w:r>
          <w:r w:rsidDel="00BF01A9">
            <w:rPr>
              <w:highlight w:val="yellow"/>
              <w:lang w:eastAsia="zh-CN"/>
            </w:rPr>
            <w:delText>&lt;7.X</w:delText>
          </w:r>
          <w:r w:rsidRPr="008D34FA" w:rsidDel="00BF01A9">
            <w:rPr>
              <w:highlight w:val="yellow"/>
              <w:lang w:eastAsia="zh-CN"/>
            </w:rPr>
            <w:delText>&gt;</w:delText>
          </w:r>
          <w:r w:rsidDel="00BF01A9">
            <w:rPr>
              <w:lang w:eastAsia="zh-CN"/>
            </w:rPr>
            <w:delText xml:space="preserve">. </w:delText>
          </w:r>
        </w:del>
        <w:r>
          <w:rPr>
            <w:lang w:eastAsia="zh-CN"/>
          </w:rPr>
          <w:t>Table </w:t>
        </w:r>
      </w:ins>
      <w:ins w:id="2815" w:author="rev2_v2" w:date="2021-01-28T12:45:00Z">
        <w:r w:rsidR="002A20D6">
          <w:rPr>
            <w:lang w:eastAsia="zh-CN"/>
          </w:rPr>
          <w:t>B.1.</w:t>
        </w:r>
      </w:ins>
      <w:ins w:id="2816" w:author="Draft1" w:date="2021-02-28T13:07:00Z">
        <w:r w:rsidR="00AC5D54">
          <w:rPr>
            <w:lang w:eastAsia="zh-CN"/>
          </w:rPr>
          <w:t>3</w:t>
        </w:r>
      </w:ins>
      <w:ins w:id="2817" w:author="rev2_v2" w:date="2021-01-28T12:39:00Z">
        <w:r>
          <w:rPr>
            <w:lang w:eastAsia="zh-CN"/>
          </w:rPr>
          <w:t>.</w:t>
        </w:r>
      </w:ins>
      <w:ins w:id="2818" w:author="CT1#128" w:date="2021-02-15T10:34:00Z">
        <w:r w:rsidR="009A39BA">
          <w:rPr>
            <w:lang w:eastAsia="zh-CN"/>
          </w:rPr>
          <w:t>7</w:t>
        </w:r>
      </w:ins>
      <w:ins w:id="2819" w:author="rev2_v2" w:date="2021-01-28T12:39:00Z">
        <w:r>
          <w:rPr>
            <w:lang w:eastAsia="zh-CN"/>
          </w:rPr>
          <w:t xml:space="preserve">-1 lists the supported features for </w:t>
        </w:r>
        <w:r w:rsidRPr="0013513D">
          <w:rPr>
            <w:highlight w:val="yellow"/>
            <w:lang w:eastAsia="zh-CN"/>
          </w:rPr>
          <w:t>&lt;API name&gt;</w:t>
        </w:r>
        <w:r>
          <w:rPr>
            <w:lang w:eastAsia="zh-CN"/>
          </w:rPr>
          <w:t xml:space="preserve"> API.</w:t>
        </w:r>
      </w:ins>
    </w:p>
    <w:p w14:paraId="1639D6C9" w14:textId="66CD26FE" w:rsidR="007A0E4F" w:rsidRDefault="007A0E4F" w:rsidP="007A0E4F">
      <w:pPr>
        <w:pStyle w:val="TH"/>
        <w:rPr>
          <w:ins w:id="2820" w:author="rev2_v2" w:date="2021-01-28T12:39:00Z"/>
          <w:rFonts w:eastAsia="Batang"/>
        </w:rPr>
      </w:pPr>
      <w:ins w:id="2821" w:author="rev2_v2" w:date="2021-01-28T12:39:00Z">
        <w:r>
          <w:rPr>
            <w:rFonts w:eastAsia="Batang"/>
          </w:rPr>
          <w:t>Table </w:t>
        </w:r>
      </w:ins>
      <w:ins w:id="2822" w:author="rev2_v2" w:date="2021-01-28T12:45:00Z">
        <w:r w:rsidR="002A20D6">
          <w:rPr>
            <w:rFonts w:eastAsia="Batang"/>
          </w:rPr>
          <w:t>B.1.</w:t>
        </w:r>
      </w:ins>
      <w:ins w:id="2823" w:author="Draft1" w:date="2021-02-28T13:07:00Z">
        <w:r w:rsidR="00AC5D54">
          <w:rPr>
            <w:rFonts w:eastAsia="Batang"/>
          </w:rPr>
          <w:t>3</w:t>
        </w:r>
      </w:ins>
      <w:ins w:id="2824" w:author="rev2_v2" w:date="2021-01-28T12:39:00Z">
        <w:r>
          <w:rPr>
            <w:rFonts w:eastAsia="Batang"/>
          </w:rPr>
          <w:t>.</w:t>
        </w:r>
      </w:ins>
      <w:ins w:id="2825" w:author="CT1#128" w:date="2021-02-15T10:34:00Z">
        <w:r w:rsidR="009A39BA">
          <w:rPr>
            <w:rFonts w:eastAsia="Batang"/>
          </w:rPr>
          <w:t>7</w:t>
        </w:r>
      </w:ins>
      <w:ins w:id="2826" w:author="rev2_v2" w:date="2021-01-28T12:39:00Z">
        <w:r>
          <w:rPr>
            <w:rFonts w:eastAsia="Batang"/>
          </w:rPr>
          <w:t>-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A0E4F" w14:paraId="1B6A8FDF" w14:textId="77777777" w:rsidTr="009351BB">
        <w:trPr>
          <w:jc w:val="center"/>
          <w:ins w:id="2827" w:author="rev2_v2" w:date="2021-01-28T12:39: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3F1A5DA" w14:textId="77777777" w:rsidR="007A0E4F" w:rsidRDefault="007A0E4F" w:rsidP="009351BB">
            <w:pPr>
              <w:keepNext/>
              <w:keepLines/>
              <w:spacing w:after="0"/>
              <w:jc w:val="center"/>
              <w:rPr>
                <w:ins w:id="2828" w:author="rev2_v2" w:date="2021-01-28T12:39:00Z"/>
                <w:rFonts w:ascii="Arial" w:eastAsia="Batang" w:hAnsi="Arial"/>
                <w:b/>
                <w:sz w:val="18"/>
              </w:rPr>
            </w:pPr>
            <w:ins w:id="2829" w:author="rev2_v2" w:date="2021-01-28T12:39: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87464F4" w14:textId="77777777" w:rsidR="007A0E4F" w:rsidRDefault="007A0E4F" w:rsidP="009351BB">
            <w:pPr>
              <w:keepNext/>
              <w:keepLines/>
              <w:spacing w:after="0"/>
              <w:jc w:val="center"/>
              <w:rPr>
                <w:ins w:id="2830" w:author="rev2_v2" w:date="2021-01-28T12:39:00Z"/>
                <w:rFonts w:ascii="Arial" w:eastAsia="Batang" w:hAnsi="Arial"/>
                <w:b/>
                <w:sz w:val="18"/>
              </w:rPr>
            </w:pPr>
            <w:ins w:id="2831" w:author="rev2_v2" w:date="2021-01-28T12:39: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451A66E" w14:textId="77777777" w:rsidR="007A0E4F" w:rsidRDefault="007A0E4F" w:rsidP="009351BB">
            <w:pPr>
              <w:keepNext/>
              <w:keepLines/>
              <w:spacing w:after="0"/>
              <w:jc w:val="center"/>
              <w:rPr>
                <w:ins w:id="2832" w:author="rev2_v2" w:date="2021-01-28T12:39:00Z"/>
                <w:rFonts w:ascii="Arial" w:eastAsia="Batang" w:hAnsi="Arial"/>
                <w:b/>
                <w:sz w:val="18"/>
              </w:rPr>
            </w:pPr>
            <w:ins w:id="2833" w:author="rev2_v2" w:date="2021-01-28T12:39:00Z">
              <w:r>
                <w:rPr>
                  <w:rFonts w:ascii="Arial" w:eastAsia="Batang" w:hAnsi="Arial"/>
                  <w:b/>
                  <w:sz w:val="18"/>
                </w:rPr>
                <w:t>Description</w:t>
              </w:r>
            </w:ins>
          </w:p>
        </w:tc>
      </w:tr>
      <w:tr w:rsidR="007A0E4F" w14:paraId="1F4BBBE9" w14:textId="77777777" w:rsidTr="009351BB">
        <w:trPr>
          <w:jc w:val="center"/>
          <w:ins w:id="2834" w:author="rev2_v2" w:date="2021-01-28T12:39:00Z"/>
        </w:trPr>
        <w:tc>
          <w:tcPr>
            <w:tcW w:w="1529" w:type="dxa"/>
            <w:tcBorders>
              <w:top w:val="single" w:sz="4" w:space="0" w:color="auto"/>
              <w:left w:val="single" w:sz="4" w:space="0" w:color="auto"/>
              <w:bottom w:val="single" w:sz="4" w:space="0" w:color="auto"/>
              <w:right w:val="single" w:sz="4" w:space="0" w:color="auto"/>
            </w:tcBorders>
          </w:tcPr>
          <w:p w14:paraId="621E238B" w14:textId="77777777" w:rsidR="007A0E4F" w:rsidRDefault="007A0E4F" w:rsidP="009351BB">
            <w:pPr>
              <w:keepNext/>
              <w:keepLines/>
              <w:spacing w:after="0"/>
              <w:rPr>
                <w:ins w:id="2835" w:author="rev2_v2" w:date="2021-01-28T12:39: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9467AEA" w14:textId="77777777" w:rsidR="007A0E4F" w:rsidRDefault="007A0E4F" w:rsidP="009351BB">
            <w:pPr>
              <w:keepNext/>
              <w:keepLines/>
              <w:spacing w:after="0"/>
              <w:rPr>
                <w:ins w:id="2836" w:author="rev2_v2" w:date="2021-01-28T12:39: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5FE640AB" w14:textId="77777777" w:rsidR="007A0E4F" w:rsidRDefault="007A0E4F" w:rsidP="009351BB">
            <w:pPr>
              <w:keepNext/>
              <w:keepLines/>
              <w:spacing w:after="0"/>
              <w:rPr>
                <w:ins w:id="2837" w:author="rev2_v2" w:date="2021-01-28T12:39:00Z"/>
                <w:rFonts w:ascii="Arial" w:eastAsia="Batang" w:hAnsi="Arial" w:cs="Arial"/>
                <w:sz w:val="18"/>
                <w:szCs w:val="18"/>
              </w:rPr>
            </w:pPr>
          </w:p>
        </w:tc>
      </w:tr>
    </w:tbl>
    <w:p w14:paraId="3774A0AD" w14:textId="77777777" w:rsidR="007A0E4F" w:rsidRPr="003040FD" w:rsidRDefault="007A0E4F" w:rsidP="007A0E4F">
      <w:pPr>
        <w:rPr>
          <w:ins w:id="2838" w:author="rev2_v2" w:date="2021-01-28T12:39:00Z"/>
          <w:color w:val="0000FF"/>
        </w:rPr>
      </w:pPr>
    </w:p>
    <w:p w14:paraId="3C992FD5" w14:textId="6F5B5FC0" w:rsidR="0008739B" w:rsidRDefault="007A0E4F" w:rsidP="00946A7C">
      <w:pPr>
        <w:pStyle w:val="Heading3"/>
        <w:rPr>
          <w:ins w:id="2839" w:author="rev2_v2" w:date="2021-01-28T08:28:00Z"/>
        </w:rPr>
      </w:pPr>
      <w:bookmarkStart w:id="2840" w:name="_Toc65405606"/>
      <w:ins w:id="2841" w:author="rev2_v2" w:date="2021-01-28T12:39:00Z">
        <w:r>
          <w:t>B</w:t>
        </w:r>
      </w:ins>
      <w:ins w:id="2842" w:author="rev2_v2" w:date="2021-01-28T08:30:00Z">
        <w:r>
          <w:t>.1.</w:t>
        </w:r>
      </w:ins>
      <w:ins w:id="2843" w:author="Draft1" w:date="2021-02-28T13:08:00Z">
        <w:r w:rsidR="00AC5D54">
          <w:t>4</w:t>
        </w:r>
      </w:ins>
      <w:ins w:id="2844" w:author="rev2_v2" w:date="2021-01-28T08:30:00Z">
        <w:r w:rsidR="0008739B">
          <w:tab/>
          <w:t>Conclusions</w:t>
        </w:r>
      </w:ins>
      <w:bookmarkEnd w:id="2840"/>
    </w:p>
    <w:p w14:paraId="2999F435" w14:textId="3984E63F" w:rsidR="0008739B" w:rsidRDefault="0008739B" w:rsidP="0008739B">
      <w:pPr>
        <w:rPr>
          <w:ins w:id="2845" w:author="rev2_v2" w:date="2021-01-28T08:33:00Z"/>
        </w:rPr>
      </w:pPr>
      <w:ins w:id="2846" w:author="rev2_v2" w:date="2021-01-28T08:32:00Z">
        <w:r w:rsidRPr="00E83A1B">
          <w:t xml:space="preserve">This clause provides </w:t>
        </w:r>
        <w:r>
          <w:t>the conclusions.</w:t>
        </w:r>
      </w:ins>
    </w:p>
    <w:p w14:paraId="7F1FAA0E" w14:textId="69C57353" w:rsidR="0008739B" w:rsidRDefault="00F44ED1" w:rsidP="0008739B">
      <w:pPr>
        <w:pStyle w:val="Heading2"/>
        <w:rPr>
          <w:ins w:id="2847" w:author="rev2_v2" w:date="2021-01-28T08:33:00Z"/>
        </w:rPr>
      </w:pPr>
      <w:bookmarkStart w:id="2848" w:name="_Toc65405607"/>
      <w:ins w:id="2849" w:author="rev2_v2" w:date="2021-01-28T12:37:00Z">
        <w:r>
          <w:t>B</w:t>
        </w:r>
      </w:ins>
      <w:ins w:id="2850" w:author="rev2_v2" w:date="2021-01-28T08:33:00Z">
        <w:r w:rsidR="0008739B">
          <w:t>.2</w:t>
        </w:r>
        <w:r w:rsidR="0008739B">
          <w:tab/>
        </w:r>
      </w:ins>
      <w:ins w:id="2851" w:author="rev2_v3" w:date="2021-01-28T18:25:00Z">
        <w:r w:rsidR="00EB0AB1">
          <w:t>NAS (</w:t>
        </w:r>
      </w:ins>
      <w:ins w:id="2852" w:author="rev2_v3" w:date="2021-01-28T18:23:00Z">
        <w:r w:rsidR="00897118">
          <w:t>Control plane path</w:t>
        </w:r>
      </w:ins>
      <w:ins w:id="2853" w:author="rev2_v3" w:date="2021-01-28T18:25:00Z">
        <w:r w:rsidR="00EB0AB1">
          <w:t>)</w:t>
        </w:r>
      </w:ins>
      <w:bookmarkEnd w:id="2848"/>
    </w:p>
    <w:p w14:paraId="7CCBDC7C" w14:textId="0E989595" w:rsidR="0008739B" w:rsidRDefault="00F44ED1" w:rsidP="0008739B">
      <w:pPr>
        <w:pStyle w:val="Heading3"/>
        <w:rPr>
          <w:ins w:id="2854" w:author="rev2_v2" w:date="2021-01-28T08:33:00Z"/>
        </w:rPr>
      </w:pPr>
      <w:bookmarkStart w:id="2855" w:name="_Toc65405608"/>
      <w:ins w:id="2856" w:author="rev2_v2" w:date="2021-01-28T12:37:00Z">
        <w:r>
          <w:t>B</w:t>
        </w:r>
      </w:ins>
      <w:ins w:id="2857" w:author="rev2_v2" w:date="2021-01-28T08:33:00Z">
        <w:r w:rsidR="0008739B">
          <w:t>.2.1</w:t>
        </w:r>
        <w:r w:rsidR="0008739B">
          <w:tab/>
          <w:t>Description</w:t>
        </w:r>
        <w:bookmarkEnd w:id="2855"/>
      </w:ins>
    </w:p>
    <w:p w14:paraId="33D67590" w14:textId="77777777" w:rsidR="0008739B" w:rsidRDefault="0008739B" w:rsidP="0008739B">
      <w:pPr>
        <w:rPr>
          <w:ins w:id="2858" w:author="rev2_v2" w:date="2021-01-28T08:33:00Z"/>
        </w:rPr>
      </w:pPr>
      <w:ins w:id="2859" w:author="rev2_v2" w:date="2021-01-28T08:33:00Z">
        <w:r w:rsidRPr="00E83A1B">
          <w:t xml:space="preserve">This clause provides </w:t>
        </w:r>
        <w:r>
          <w:t>the description on how this option can fulfil requirements of 3GPP TS 23.558 [r23558].</w:t>
        </w:r>
      </w:ins>
    </w:p>
    <w:p w14:paraId="4568DA2C" w14:textId="3F256729" w:rsidR="0008739B" w:rsidRDefault="00F44ED1" w:rsidP="0008739B">
      <w:pPr>
        <w:pStyle w:val="Heading3"/>
        <w:rPr>
          <w:ins w:id="2860" w:author="rev2_v2" w:date="2021-01-28T08:33:00Z"/>
        </w:rPr>
      </w:pPr>
      <w:bookmarkStart w:id="2861" w:name="_Toc65405609"/>
      <w:ins w:id="2862" w:author="rev2_v2" w:date="2021-01-28T12:37:00Z">
        <w:r>
          <w:t>B</w:t>
        </w:r>
      </w:ins>
      <w:ins w:id="2863" w:author="rev2_v2" w:date="2021-01-28T08:33:00Z">
        <w:r w:rsidR="0008739B">
          <w:t>.2.2</w:t>
        </w:r>
        <w:r w:rsidR="0008739B">
          <w:tab/>
          <w:t>Conclusions</w:t>
        </w:r>
        <w:bookmarkEnd w:id="2861"/>
      </w:ins>
    </w:p>
    <w:p w14:paraId="6286A10D" w14:textId="77777777" w:rsidR="0008739B" w:rsidRDefault="0008739B" w:rsidP="0008739B">
      <w:pPr>
        <w:rPr>
          <w:ins w:id="2864" w:author="rev2_v2" w:date="2021-01-28T08:33:00Z"/>
        </w:rPr>
      </w:pPr>
      <w:ins w:id="2865" w:author="rev2_v2" w:date="2021-01-28T08:33:00Z">
        <w:r w:rsidRPr="00E83A1B">
          <w:t xml:space="preserve">This clause provides </w:t>
        </w:r>
        <w:r>
          <w:t>the conclusions.</w:t>
        </w:r>
      </w:ins>
    </w:p>
    <w:p w14:paraId="3A81E1B8" w14:textId="77777777" w:rsidR="0008739B" w:rsidRDefault="0008739B" w:rsidP="0008739B">
      <w:pPr>
        <w:rPr>
          <w:ins w:id="2866" w:author="rev2_v2" w:date="2021-01-28T08:32:00Z"/>
        </w:rPr>
      </w:pPr>
    </w:p>
    <w:p w14:paraId="450F9BF1" w14:textId="77777777" w:rsidR="00787564" w:rsidRPr="002675F0" w:rsidRDefault="00787564" w:rsidP="00F27138"/>
    <w:p w14:paraId="565E3D4C" w14:textId="6AACA86C" w:rsidR="00F27138" w:rsidRPr="00235394" w:rsidRDefault="00F27138" w:rsidP="00F27138">
      <w:pPr>
        <w:pStyle w:val="Heading8"/>
      </w:pPr>
      <w:r w:rsidRPr="004D3578">
        <w:br w:type="page"/>
      </w:r>
      <w:bookmarkStart w:id="2867" w:name="_Toc61651676"/>
      <w:bookmarkStart w:id="2868" w:name="_Toc65405610"/>
      <w:r>
        <w:lastRenderedPageBreak/>
        <w:t xml:space="preserve">Annex </w:t>
      </w:r>
      <w:ins w:id="2869" w:author="rev2_v2" w:date="2021-01-28T08:34:00Z">
        <w:r w:rsidR="0008739B">
          <w:t>Z</w:t>
        </w:r>
        <w:r w:rsidR="0008739B" w:rsidRPr="004D3578">
          <w:t xml:space="preserve"> </w:t>
        </w:r>
      </w:ins>
      <w:r w:rsidRPr="004D3578">
        <w:t>(informative):</w:t>
      </w:r>
      <w:r w:rsidRPr="004D3578">
        <w:br/>
        <w:t>Change history</w:t>
      </w:r>
      <w:bookmarkEnd w:id="2867"/>
      <w:bookmarkEnd w:id="28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F27138" w:rsidRPr="00235394" w14:paraId="74206301" w14:textId="77777777" w:rsidTr="002556C9">
        <w:trPr>
          <w:cantSplit/>
        </w:trPr>
        <w:tc>
          <w:tcPr>
            <w:tcW w:w="9639" w:type="dxa"/>
            <w:gridSpan w:val="8"/>
            <w:tcBorders>
              <w:bottom w:val="nil"/>
            </w:tcBorders>
            <w:shd w:val="solid" w:color="FFFFFF" w:fill="auto"/>
          </w:tcPr>
          <w:p w14:paraId="7862749B" w14:textId="77777777" w:rsidR="00F27138" w:rsidRPr="00235394" w:rsidRDefault="00F27138" w:rsidP="002556C9">
            <w:pPr>
              <w:pStyle w:val="TAL"/>
              <w:jc w:val="center"/>
              <w:rPr>
                <w:b/>
                <w:sz w:val="16"/>
              </w:rPr>
            </w:pPr>
            <w:r w:rsidRPr="00235394">
              <w:rPr>
                <w:b/>
              </w:rPr>
              <w:t>Change history</w:t>
            </w:r>
          </w:p>
        </w:tc>
      </w:tr>
      <w:tr w:rsidR="00F27138" w:rsidRPr="00235394" w14:paraId="01E181B5" w14:textId="77777777" w:rsidTr="002556C9">
        <w:tc>
          <w:tcPr>
            <w:tcW w:w="800" w:type="dxa"/>
            <w:shd w:val="pct10" w:color="auto" w:fill="FFFFFF"/>
          </w:tcPr>
          <w:p w14:paraId="19831194" w14:textId="77777777" w:rsidR="00F27138" w:rsidRPr="00235394" w:rsidRDefault="00F27138" w:rsidP="002556C9">
            <w:pPr>
              <w:pStyle w:val="TAL"/>
              <w:rPr>
                <w:b/>
                <w:sz w:val="16"/>
              </w:rPr>
            </w:pPr>
            <w:r w:rsidRPr="00235394">
              <w:rPr>
                <w:b/>
                <w:sz w:val="16"/>
              </w:rPr>
              <w:t>Date</w:t>
            </w:r>
          </w:p>
        </w:tc>
        <w:tc>
          <w:tcPr>
            <w:tcW w:w="800" w:type="dxa"/>
            <w:shd w:val="pct10" w:color="auto" w:fill="FFFFFF"/>
          </w:tcPr>
          <w:p w14:paraId="54462A1D" w14:textId="77777777" w:rsidR="00F27138" w:rsidRPr="00235394" w:rsidRDefault="00F27138" w:rsidP="002556C9">
            <w:pPr>
              <w:pStyle w:val="TAL"/>
              <w:rPr>
                <w:b/>
                <w:sz w:val="16"/>
              </w:rPr>
            </w:pPr>
            <w:r>
              <w:rPr>
                <w:b/>
                <w:sz w:val="16"/>
              </w:rPr>
              <w:t>Meeting</w:t>
            </w:r>
          </w:p>
        </w:tc>
        <w:tc>
          <w:tcPr>
            <w:tcW w:w="1094" w:type="dxa"/>
            <w:shd w:val="pct10" w:color="auto" w:fill="FFFFFF"/>
          </w:tcPr>
          <w:p w14:paraId="22CA8217" w14:textId="77777777" w:rsidR="00F27138" w:rsidRPr="00235394" w:rsidRDefault="00F27138" w:rsidP="002556C9">
            <w:pPr>
              <w:pStyle w:val="TAL"/>
              <w:rPr>
                <w:b/>
                <w:sz w:val="16"/>
              </w:rPr>
            </w:pPr>
            <w:r w:rsidRPr="00235394">
              <w:rPr>
                <w:b/>
                <w:sz w:val="16"/>
              </w:rPr>
              <w:t>TDoc</w:t>
            </w:r>
          </w:p>
        </w:tc>
        <w:tc>
          <w:tcPr>
            <w:tcW w:w="425" w:type="dxa"/>
            <w:shd w:val="pct10" w:color="auto" w:fill="FFFFFF"/>
          </w:tcPr>
          <w:p w14:paraId="4DED60E1" w14:textId="77777777" w:rsidR="00F27138" w:rsidRPr="00235394" w:rsidRDefault="00F27138" w:rsidP="002556C9">
            <w:pPr>
              <w:pStyle w:val="TAL"/>
              <w:rPr>
                <w:b/>
                <w:sz w:val="16"/>
              </w:rPr>
            </w:pPr>
            <w:r w:rsidRPr="00235394">
              <w:rPr>
                <w:b/>
                <w:sz w:val="16"/>
              </w:rPr>
              <w:t>CR</w:t>
            </w:r>
          </w:p>
        </w:tc>
        <w:tc>
          <w:tcPr>
            <w:tcW w:w="425" w:type="dxa"/>
            <w:shd w:val="pct10" w:color="auto" w:fill="FFFFFF"/>
          </w:tcPr>
          <w:p w14:paraId="26AA7E3E" w14:textId="77777777" w:rsidR="00F27138" w:rsidRPr="00235394" w:rsidRDefault="00F27138" w:rsidP="002556C9">
            <w:pPr>
              <w:pStyle w:val="TAL"/>
              <w:rPr>
                <w:b/>
                <w:sz w:val="16"/>
              </w:rPr>
            </w:pPr>
            <w:r w:rsidRPr="00235394">
              <w:rPr>
                <w:b/>
                <w:sz w:val="16"/>
              </w:rPr>
              <w:t>Rev</w:t>
            </w:r>
          </w:p>
        </w:tc>
        <w:tc>
          <w:tcPr>
            <w:tcW w:w="425" w:type="dxa"/>
            <w:shd w:val="pct10" w:color="auto" w:fill="FFFFFF"/>
          </w:tcPr>
          <w:p w14:paraId="75B9D694" w14:textId="77777777" w:rsidR="00F27138" w:rsidRPr="00235394" w:rsidRDefault="00F27138" w:rsidP="002556C9">
            <w:pPr>
              <w:pStyle w:val="TAL"/>
              <w:rPr>
                <w:b/>
                <w:sz w:val="16"/>
              </w:rPr>
            </w:pPr>
            <w:r>
              <w:rPr>
                <w:b/>
                <w:sz w:val="16"/>
              </w:rPr>
              <w:t>Cat</w:t>
            </w:r>
          </w:p>
        </w:tc>
        <w:tc>
          <w:tcPr>
            <w:tcW w:w="4962" w:type="dxa"/>
            <w:shd w:val="pct10" w:color="auto" w:fill="FFFFFF"/>
          </w:tcPr>
          <w:p w14:paraId="7569E599" w14:textId="77777777" w:rsidR="00F27138" w:rsidRPr="00235394" w:rsidRDefault="00F27138" w:rsidP="002556C9">
            <w:pPr>
              <w:pStyle w:val="TAL"/>
              <w:rPr>
                <w:b/>
                <w:sz w:val="16"/>
              </w:rPr>
            </w:pPr>
            <w:r w:rsidRPr="00235394">
              <w:rPr>
                <w:b/>
                <w:sz w:val="16"/>
              </w:rPr>
              <w:t>Subject/Comment</w:t>
            </w:r>
          </w:p>
        </w:tc>
        <w:tc>
          <w:tcPr>
            <w:tcW w:w="708" w:type="dxa"/>
            <w:shd w:val="pct10" w:color="auto" w:fill="FFFFFF"/>
          </w:tcPr>
          <w:p w14:paraId="7A9A05E8" w14:textId="77777777" w:rsidR="00F27138" w:rsidRPr="00235394" w:rsidRDefault="00F27138" w:rsidP="002556C9">
            <w:pPr>
              <w:pStyle w:val="TAL"/>
              <w:rPr>
                <w:b/>
                <w:sz w:val="16"/>
              </w:rPr>
            </w:pPr>
            <w:r w:rsidRPr="00235394">
              <w:rPr>
                <w:b/>
                <w:sz w:val="16"/>
              </w:rPr>
              <w:t>New</w:t>
            </w:r>
            <w:r>
              <w:rPr>
                <w:b/>
                <w:sz w:val="16"/>
              </w:rPr>
              <w:t xml:space="preserve"> version</w:t>
            </w:r>
          </w:p>
        </w:tc>
      </w:tr>
      <w:tr w:rsidR="00F27138" w:rsidRPr="006B0D02" w14:paraId="5537B3B1" w14:textId="77777777" w:rsidTr="002556C9">
        <w:tc>
          <w:tcPr>
            <w:tcW w:w="800" w:type="dxa"/>
            <w:shd w:val="solid" w:color="FFFFFF" w:fill="auto"/>
          </w:tcPr>
          <w:p w14:paraId="4339A9F0" w14:textId="77777777" w:rsidR="00F27138" w:rsidRPr="006B0D02" w:rsidRDefault="00F27138" w:rsidP="002556C9">
            <w:pPr>
              <w:pStyle w:val="TAC"/>
              <w:rPr>
                <w:sz w:val="16"/>
                <w:szCs w:val="16"/>
              </w:rPr>
            </w:pPr>
          </w:p>
        </w:tc>
        <w:tc>
          <w:tcPr>
            <w:tcW w:w="800" w:type="dxa"/>
            <w:shd w:val="solid" w:color="FFFFFF" w:fill="auto"/>
          </w:tcPr>
          <w:p w14:paraId="163923F9" w14:textId="77777777" w:rsidR="00F27138" w:rsidRPr="006B0D02" w:rsidRDefault="00F27138" w:rsidP="002556C9">
            <w:pPr>
              <w:pStyle w:val="TAC"/>
              <w:rPr>
                <w:sz w:val="16"/>
                <w:szCs w:val="16"/>
              </w:rPr>
            </w:pPr>
          </w:p>
        </w:tc>
        <w:tc>
          <w:tcPr>
            <w:tcW w:w="1094" w:type="dxa"/>
            <w:shd w:val="solid" w:color="FFFFFF" w:fill="auto"/>
          </w:tcPr>
          <w:p w14:paraId="2925D263" w14:textId="77777777" w:rsidR="00F27138" w:rsidRPr="006B0D02" w:rsidRDefault="00F27138" w:rsidP="002556C9">
            <w:pPr>
              <w:pStyle w:val="TAC"/>
              <w:rPr>
                <w:sz w:val="16"/>
                <w:szCs w:val="16"/>
              </w:rPr>
            </w:pPr>
          </w:p>
        </w:tc>
        <w:tc>
          <w:tcPr>
            <w:tcW w:w="425" w:type="dxa"/>
            <w:shd w:val="solid" w:color="FFFFFF" w:fill="auto"/>
          </w:tcPr>
          <w:p w14:paraId="2B04EC05" w14:textId="77777777" w:rsidR="00F27138" w:rsidRPr="006B0D02" w:rsidRDefault="00F27138" w:rsidP="002556C9">
            <w:pPr>
              <w:pStyle w:val="TAL"/>
              <w:rPr>
                <w:sz w:val="16"/>
                <w:szCs w:val="16"/>
              </w:rPr>
            </w:pPr>
          </w:p>
        </w:tc>
        <w:tc>
          <w:tcPr>
            <w:tcW w:w="425" w:type="dxa"/>
            <w:shd w:val="solid" w:color="FFFFFF" w:fill="auto"/>
          </w:tcPr>
          <w:p w14:paraId="76DF3D4D" w14:textId="77777777" w:rsidR="00F27138" w:rsidRPr="006B0D02" w:rsidRDefault="00F27138" w:rsidP="002556C9">
            <w:pPr>
              <w:pStyle w:val="TAR"/>
              <w:rPr>
                <w:sz w:val="16"/>
                <w:szCs w:val="16"/>
              </w:rPr>
            </w:pPr>
          </w:p>
        </w:tc>
        <w:tc>
          <w:tcPr>
            <w:tcW w:w="425" w:type="dxa"/>
            <w:shd w:val="solid" w:color="FFFFFF" w:fill="auto"/>
          </w:tcPr>
          <w:p w14:paraId="6D3FA9BB" w14:textId="77777777" w:rsidR="00F27138" w:rsidRPr="006B0D02" w:rsidRDefault="00F27138" w:rsidP="002556C9">
            <w:pPr>
              <w:pStyle w:val="TAC"/>
              <w:rPr>
                <w:sz w:val="16"/>
                <w:szCs w:val="16"/>
              </w:rPr>
            </w:pPr>
          </w:p>
        </w:tc>
        <w:tc>
          <w:tcPr>
            <w:tcW w:w="4962" w:type="dxa"/>
            <w:shd w:val="solid" w:color="FFFFFF" w:fill="auto"/>
          </w:tcPr>
          <w:p w14:paraId="3E5F6764" w14:textId="77777777" w:rsidR="00F27138" w:rsidRPr="006B0D02" w:rsidRDefault="00F27138" w:rsidP="002556C9">
            <w:pPr>
              <w:pStyle w:val="TAL"/>
              <w:rPr>
                <w:sz w:val="16"/>
                <w:szCs w:val="16"/>
              </w:rPr>
            </w:pPr>
          </w:p>
        </w:tc>
        <w:tc>
          <w:tcPr>
            <w:tcW w:w="708" w:type="dxa"/>
            <w:shd w:val="solid" w:color="FFFFFF" w:fill="auto"/>
          </w:tcPr>
          <w:p w14:paraId="6D0E35ED" w14:textId="77777777" w:rsidR="00F27138" w:rsidRPr="007D6048" w:rsidRDefault="00F27138" w:rsidP="002556C9">
            <w:pPr>
              <w:pStyle w:val="TAC"/>
              <w:rPr>
                <w:sz w:val="16"/>
                <w:szCs w:val="16"/>
              </w:rPr>
            </w:pPr>
          </w:p>
        </w:tc>
      </w:tr>
    </w:tbl>
    <w:p w14:paraId="54F56B09" w14:textId="77777777" w:rsidR="00F27138" w:rsidRPr="00F27138" w:rsidRDefault="00F27138" w:rsidP="00F27138">
      <w:pPr>
        <w:pStyle w:val="Guidance"/>
        <w:rPr>
          <w:i w:val="0"/>
          <w:iCs/>
        </w:rPr>
      </w:pPr>
    </w:p>
    <w:sectPr w:rsidR="00F27138" w:rsidRPr="00F27138">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83797C" w14:textId="77777777" w:rsidR="00AA3DAB" w:rsidRDefault="00AA3DAB">
      <w:r>
        <w:separator/>
      </w:r>
    </w:p>
  </w:endnote>
  <w:endnote w:type="continuationSeparator" w:id="0">
    <w:p w14:paraId="31DFE4D2" w14:textId="77777777" w:rsidR="00AA3DAB" w:rsidRDefault="00AA3D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57F05E" w14:textId="77777777" w:rsidR="00D55952" w:rsidRDefault="00D559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AAFCE0" w14:textId="77777777" w:rsidR="00AA3DAB" w:rsidRDefault="00AA3DAB">
      <w:r>
        <w:separator/>
      </w:r>
    </w:p>
  </w:footnote>
  <w:footnote w:type="continuationSeparator" w:id="0">
    <w:p w14:paraId="5243A52E" w14:textId="77777777" w:rsidR="00AA3DAB" w:rsidRDefault="00AA3D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E96D3" w14:textId="6EABB6D3" w:rsidR="00D55952" w:rsidRDefault="00D559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7E70">
      <w:rPr>
        <w:rFonts w:ascii="Arial" w:hAnsi="Arial" w:cs="Arial"/>
        <w:b/>
        <w:noProof/>
        <w:sz w:val="18"/>
        <w:szCs w:val="18"/>
      </w:rPr>
      <w:t>3GPP TS 24.558 V0.0.0 (2021-01)</w:t>
    </w:r>
    <w:r>
      <w:rPr>
        <w:rFonts w:ascii="Arial" w:hAnsi="Arial" w:cs="Arial"/>
        <w:b/>
        <w:sz w:val="18"/>
        <w:szCs w:val="18"/>
      </w:rPr>
      <w:fldChar w:fldCharType="end"/>
    </w:r>
  </w:p>
  <w:p w14:paraId="133CF538" w14:textId="0E0F8EFF" w:rsidR="00D55952" w:rsidRDefault="00D559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57E70">
      <w:rPr>
        <w:rFonts w:ascii="Arial" w:hAnsi="Arial" w:cs="Arial"/>
        <w:b/>
        <w:noProof/>
        <w:sz w:val="18"/>
        <w:szCs w:val="18"/>
      </w:rPr>
      <w:t>18</w:t>
    </w:r>
    <w:r>
      <w:rPr>
        <w:rFonts w:ascii="Arial" w:hAnsi="Arial" w:cs="Arial"/>
        <w:b/>
        <w:sz w:val="18"/>
        <w:szCs w:val="18"/>
      </w:rPr>
      <w:fldChar w:fldCharType="end"/>
    </w:r>
  </w:p>
  <w:p w14:paraId="249833A5" w14:textId="0383C845" w:rsidR="00D55952" w:rsidRDefault="00D559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7E70">
      <w:rPr>
        <w:rFonts w:ascii="Arial" w:hAnsi="Arial" w:cs="Arial"/>
        <w:b/>
        <w:noProof/>
        <w:sz w:val="18"/>
        <w:szCs w:val="18"/>
      </w:rPr>
      <w:t>Release 17</w:t>
    </w:r>
    <w:r>
      <w:rPr>
        <w:rFonts w:ascii="Arial" w:hAnsi="Arial" w:cs="Arial"/>
        <w:b/>
        <w:sz w:val="18"/>
        <w:szCs w:val="18"/>
      </w:rPr>
      <w:fldChar w:fldCharType="end"/>
    </w:r>
  </w:p>
  <w:p w14:paraId="7E0213A9" w14:textId="77777777" w:rsidR="00D55952" w:rsidRDefault="00D559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raft1">
    <w15:presenceInfo w15:providerId="None" w15:userId="Draft1"/>
  </w15:person>
  <w15:person w15:author="rev2">
    <w15:presenceInfo w15:providerId="None" w15:userId="rev2"/>
  </w15:person>
  <w15:person w15:author="rev2_v2">
    <w15:presenceInfo w15:providerId="None" w15:userId="rev2_v2"/>
  </w15:person>
  <w15:person w15:author="CT1#128">
    <w15:presenceInfo w15:providerId="None" w15:userId="CT1#128"/>
  </w15:person>
  <w15:person w15:author="rev2_v3">
    <w15:presenceInfo w15:providerId="None" w15:userId="rev2_v3"/>
  </w15:person>
  <w15:person w15:author="CT1#128_v4">
    <w15:presenceInfo w15:providerId="None" w15:userId="CT1#128_v4"/>
  </w15:person>
  <w15:person w15:author="Basu (Samsung)">
    <w15:presenceInfo w15:providerId="None" w15:userId="Basu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05D"/>
    <w:rsid w:val="00014EA5"/>
    <w:rsid w:val="00021D7C"/>
    <w:rsid w:val="00033397"/>
    <w:rsid w:val="00033F21"/>
    <w:rsid w:val="00040095"/>
    <w:rsid w:val="00042F17"/>
    <w:rsid w:val="0004340C"/>
    <w:rsid w:val="00051834"/>
    <w:rsid w:val="00054A22"/>
    <w:rsid w:val="00062023"/>
    <w:rsid w:val="000655A6"/>
    <w:rsid w:val="00077CCF"/>
    <w:rsid w:val="00080512"/>
    <w:rsid w:val="0008739B"/>
    <w:rsid w:val="000A1C02"/>
    <w:rsid w:val="000C47C3"/>
    <w:rsid w:val="000D58AB"/>
    <w:rsid w:val="00115650"/>
    <w:rsid w:val="00116BFA"/>
    <w:rsid w:val="00133525"/>
    <w:rsid w:val="00137561"/>
    <w:rsid w:val="00193FD5"/>
    <w:rsid w:val="001961B2"/>
    <w:rsid w:val="001A4C42"/>
    <w:rsid w:val="001A7420"/>
    <w:rsid w:val="001B6637"/>
    <w:rsid w:val="001C21C3"/>
    <w:rsid w:val="001D02C2"/>
    <w:rsid w:val="001F0C1D"/>
    <w:rsid w:val="001F1132"/>
    <w:rsid w:val="001F168B"/>
    <w:rsid w:val="002347A2"/>
    <w:rsid w:val="002556C9"/>
    <w:rsid w:val="002675F0"/>
    <w:rsid w:val="0029581C"/>
    <w:rsid w:val="002A20D6"/>
    <w:rsid w:val="002A6A26"/>
    <w:rsid w:val="002B6339"/>
    <w:rsid w:val="002E00EE"/>
    <w:rsid w:val="002E601D"/>
    <w:rsid w:val="002E66CA"/>
    <w:rsid w:val="003117EA"/>
    <w:rsid w:val="003172DC"/>
    <w:rsid w:val="003235F2"/>
    <w:rsid w:val="0035462D"/>
    <w:rsid w:val="003662B7"/>
    <w:rsid w:val="003765B8"/>
    <w:rsid w:val="003C3971"/>
    <w:rsid w:val="003E1A40"/>
    <w:rsid w:val="003E52DF"/>
    <w:rsid w:val="00402A76"/>
    <w:rsid w:val="0040598A"/>
    <w:rsid w:val="00410A88"/>
    <w:rsid w:val="00423334"/>
    <w:rsid w:val="004345EC"/>
    <w:rsid w:val="0045609C"/>
    <w:rsid w:val="00465515"/>
    <w:rsid w:val="00483A5B"/>
    <w:rsid w:val="004D3578"/>
    <w:rsid w:val="004E213A"/>
    <w:rsid w:val="004F00BB"/>
    <w:rsid w:val="004F0988"/>
    <w:rsid w:val="004F3340"/>
    <w:rsid w:val="00526E93"/>
    <w:rsid w:val="005325CD"/>
    <w:rsid w:val="0053388B"/>
    <w:rsid w:val="00535773"/>
    <w:rsid w:val="00541D40"/>
    <w:rsid w:val="00543E6C"/>
    <w:rsid w:val="00565087"/>
    <w:rsid w:val="0058667F"/>
    <w:rsid w:val="00597B11"/>
    <w:rsid w:val="005C07CB"/>
    <w:rsid w:val="005D2E01"/>
    <w:rsid w:val="005D5176"/>
    <w:rsid w:val="005D7526"/>
    <w:rsid w:val="005E4BB2"/>
    <w:rsid w:val="00602AEA"/>
    <w:rsid w:val="00614FDF"/>
    <w:rsid w:val="00625ADF"/>
    <w:rsid w:val="00627B20"/>
    <w:rsid w:val="0063543D"/>
    <w:rsid w:val="00647114"/>
    <w:rsid w:val="00671F03"/>
    <w:rsid w:val="00680B30"/>
    <w:rsid w:val="006A323F"/>
    <w:rsid w:val="006B30D0"/>
    <w:rsid w:val="006C3D95"/>
    <w:rsid w:val="006E5C86"/>
    <w:rsid w:val="00701116"/>
    <w:rsid w:val="00713C44"/>
    <w:rsid w:val="00734A5B"/>
    <w:rsid w:val="0074026F"/>
    <w:rsid w:val="007429F6"/>
    <w:rsid w:val="00744E76"/>
    <w:rsid w:val="00755632"/>
    <w:rsid w:val="00774DA4"/>
    <w:rsid w:val="00781F0F"/>
    <w:rsid w:val="00787564"/>
    <w:rsid w:val="00795D66"/>
    <w:rsid w:val="007A0E4F"/>
    <w:rsid w:val="007B600E"/>
    <w:rsid w:val="007D375D"/>
    <w:rsid w:val="007F0F4A"/>
    <w:rsid w:val="008028A4"/>
    <w:rsid w:val="00830747"/>
    <w:rsid w:val="008566FC"/>
    <w:rsid w:val="008768CA"/>
    <w:rsid w:val="00897118"/>
    <w:rsid w:val="008A570B"/>
    <w:rsid w:val="008A7616"/>
    <w:rsid w:val="008C384C"/>
    <w:rsid w:val="008D1445"/>
    <w:rsid w:val="008D7415"/>
    <w:rsid w:val="0090271F"/>
    <w:rsid w:val="00902E23"/>
    <w:rsid w:val="009114D7"/>
    <w:rsid w:val="0091348E"/>
    <w:rsid w:val="0091512D"/>
    <w:rsid w:val="00917CCB"/>
    <w:rsid w:val="0093114D"/>
    <w:rsid w:val="009351BB"/>
    <w:rsid w:val="00942EC2"/>
    <w:rsid w:val="00946A7C"/>
    <w:rsid w:val="00951E5E"/>
    <w:rsid w:val="00997D48"/>
    <w:rsid w:val="009A39BA"/>
    <w:rsid w:val="009D79FD"/>
    <w:rsid w:val="009F37B7"/>
    <w:rsid w:val="00A10F02"/>
    <w:rsid w:val="00A164B4"/>
    <w:rsid w:val="00A1783C"/>
    <w:rsid w:val="00A26956"/>
    <w:rsid w:val="00A27486"/>
    <w:rsid w:val="00A47E49"/>
    <w:rsid w:val="00A53724"/>
    <w:rsid w:val="00A56066"/>
    <w:rsid w:val="00A73129"/>
    <w:rsid w:val="00A81B6C"/>
    <w:rsid w:val="00A82346"/>
    <w:rsid w:val="00A92BA1"/>
    <w:rsid w:val="00AA3DAB"/>
    <w:rsid w:val="00AA6EB7"/>
    <w:rsid w:val="00AC5D54"/>
    <w:rsid w:val="00AC6BC6"/>
    <w:rsid w:val="00AE65E2"/>
    <w:rsid w:val="00B05BB4"/>
    <w:rsid w:val="00B15449"/>
    <w:rsid w:val="00B4221F"/>
    <w:rsid w:val="00B93086"/>
    <w:rsid w:val="00BA19ED"/>
    <w:rsid w:val="00BA4B8D"/>
    <w:rsid w:val="00BB51C9"/>
    <w:rsid w:val="00BC0F7D"/>
    <w:rsid w:val="00BC1480"/>
    <w:rsid w:val="00BD5F94"/>
    <w:rsid w:val="00BD7D31"/>
    <w:rsid w:val="00BE3255"/>
    <w:rsid w:val="00BF01A9"/>
    <w:rsid w:val="00BF128E"/>
    <w:rsid w:val="00BF7D50"/>
    <w:rsid w:val="00C01486"/>
    <w:rsid w:val="00C074DD"/>
    <w:rsid w:val="00C1496A"/>
    <w:rsid w:val="00C23E56"/>
    <w:rsid w:val="00C2735C"/>
    <w:rsid w:val="00C32ACE"/>
    <w:rsid w:val="00C33079"/>
    <w:rsid w:val="00C45231"/>
    <w:rsid w:val="00C72833"/>
    <w:rsid w:val="00C80F1D"/>
    <w:rsid w:val="00C843D9"/>
    <w:rsid w:val="00C93F40"/>
    <w:rsid w:val="00CA3D0C"/>
    <w:rsid w:val="00CA7AE3"/>
    <w:rsid w:val="00CB4ED3"/>
    <w:rsid w:val="00CB725F"/>
    <w:rsid w:val="00CE3036"/>
    <w:rsid w:val="00CE6E20"/>
    <w:rsid w:val="00CE7B62"/>
    <w:rsid w:val="00D30EDC"/>
    <w:rsid w:val="00D45313"/>
    <w:rsid w:val="00D55952"/>
    <w:rsid w:val="00D57972"/>
    <w:rsid w:val="00D60846"/>
    <w:rsid w:val="00D675A9"/>
    <w:rsid w:val="00D71B3F"/>
    <w:rsid w:val="00D738D6"/>
    <w:rsid w:val="00D755EB"/>
    <w:rsid w:val="00D76048"/>
    <w:rsid w:val="00D867FB"/>
    <w:rsid w:val="00D87E00"/>
    <w:rsid w:val="00D9134D"/>
    <w:rsid w:val="00D9475D"/>
    <w:rsid w:val="00DA04EA"/>
    <w:rsid w:val="00DA7A03"/>
    <w:rsid w:val="00DB1818"/>
    <w:rsid w:val="00DC309B"/>
    <w:rsid w:val="00DC4B09"/>
    <w:rsid w:val="00DC4DA2"/>
    <w:rsid w:val="00DD4C17"/>
    <w:rsid w:val="00DD74A5"/>
    <w:rsid w:val="00DD7BBE"/>
    <w:rsid w:val="00DE3141"/>
    <w:rsid w:val="00DE679C"/>
    <w:rsid w:val="00DF2B1F"/>
    <w:rsid w:val="00DF62CD"/>
    <w:rsid w:val="00E028DA"/>
    <w:rsid w:val="00E14093"/>
    <w:rsid w:val="00E16509"/>
    <w:rsid w:val="00E20F4E"/>
    <w:rsid w:val="00E44582"/>
    <w:rsid w:val="00E57E70"/>
    <w:rsid w:val="00E625B5"/>
    <w:rsid w:val="00E75F01"/>
    <w:rsid w:val="00E77645"/>
    <w:rsid w:val="00EA15B0"/>
    <w:rsid w:val="00EA5EA7"/>
    <w:rsid w:val="00EB0AB1"/>
    <w:rsid w:val="00EC2D28"/>
    <w:rsid w:val="00EC4A25"/>
    <w:rsid w:val="00ED52C7"/>
    <w:rsid w:val="00F025A2"/>
    <w:rsid w:val="00F04712"/>
    <w:rsid w:val="00F13360"/>
    <w:rsid w:val="00F22EC7"/>
    <w:rsid w:val="00F27138"/>
    <w:rsid w:val="00F31FC1"/>
    <w:rsid w:val="00F325C8"/>
    <w:rsid w:val="00F40034"/>
    <w:rsid w:val="00F44ED1"/>
    <w:rsid w:val="00F62996"/>
    <w:rsid w:val="00F653B8"/>
    <w:rsid w:val="00F8269B"/>
    <w:rsid w:val="00F9008D"/>
    <w:rsid w:val="00F93E8C"/>
    <w:rsid w:val="00FA1266"/>
    <w:rsid w:val="00FA1728"/>
    <w:rsid w:val="00FC1192"/>
    <w:rsid w:val="00FD543B"/>
    <w:rsid w:val="00FF337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01CD337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bidi="ar-SA"/>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ED52C7"/>
    <w:rPr>
      <w:rFonts w:ascii="Arial" w:hAnsi="Arial"/>
      <w:b/>
      <w:lang w:eastAsia="en-US"/>
    </w:rPr>
  </w:style>
  <w:style w:type="character" w:customStyle="1" w:styleId="TALChar">
    <w:name w:val="TAL Char"/>
    <w:link w:val="TAL"/>
    <w:qFormat/>
    <w:locked/>
    <w:rsid w:val="00ED52C7"/>
    <w:rPr>
      <w:rFonts w:ascii="Arial" w:hAnsi="Arial"/>
      <w:sz w:val="18"/>
      <w:lang w:eastAsia="en-US"/>
    </w:rPr>
  </w:style>
  <w:style w:type="character" w:customStyle="1" w:styleId="TAHChar">
    <w:name w:val="TAH Char"/>
    <w:link w:val="TAH"/>
    <w:locked/>
    <w:rsid w:val="00ED52C7"/>
    <w:rPr>
      <w:rFonts w:ascii="Arial" w:hAnsi="Arial"/>
      <w:b/>
      <w:sz w:val="18"/>
      <w:lang w:eastAsia="en-US"/>
    </w:rPr>
  </w:style>
  <w:style w:type="character" w:customStyle="1" w:styleId="TFChar">
    <w:name w:val="TF Char"/>
    <w:link w:val="TF"/>
    <w:rsid w:val="00ED52C7"/>
    <w:rPr>
      <w:rFonts w:ascii="Arial" w:hAnsi="Arial"/>
      <w:b/>
      <w:lang w:eastAsia="en-US"/>
    </w:rPr>
  </w:style>
  <w:style w:type="character" w:customStyle="1" w:styleId="TACChar">
    <w:name w:val="TAC Char"/>
    <w:link w:val="TAC"/>
    <w:rsid w:val="00ED52C7"/>
    <w:rPr>
      <w:rFonts w:ascii="Arial" w:hAnsi="Arial"/>
      <w:sz w:val="18"/>
      <w:lang w:eastAsia="en-US"/>
    </w:rPr>
  </w:style>
  <w:style w:type="character" w:styleId="CommentReference">
    <w:name w:val="annotation reference"/>
    <w:rsid w:val="00ED52C7"/>
    <w:rPr>
      <w:sz w:val="16"/>
      <w:szCs w:val="16"/>
    </w:rPr>
  </w:style>
  <w:style w:type="paragraph" w:styleId="CommentText">
    <w:name w:val="annotation text"/>
    <w:basedOn w:val="Normal"/>
    <w:link w:val="CommentTextChar"/>
    <w:rsid w:val="00ED52C7"/>
  </w:style>
  <w:style w:type="character" w:customStyle="1" w:styleId="CommentTextChar">
    <w:name w:val="Comment Text Char"/>
    <w:link w:val="CommentText"/>
    <w:rsid w:val="00ED52C7"/>
    <w:rPr>
      <w:lang w:eastAsia="en-US"/>
    </w:rPr>
  </w:style>
  <w:style w:type="character" w:customStyle="1" w:styleId="Heading3Char">
    <w:name w:val="Heading 3 Char"/>
    <w:link w:val="Heading3"/>
    <w:rsid w:val="00ED52C7"/>
    <w:rPr>
      <w:rFonts w:ascii="Arial" w:hAnsi="Arial"/>
      <w:sz w:val="28"/>
      <w:lang w:eastAsia="en-US"/>
    </w:rPr>
  </w:style>
  <w:style w:type="character" w:customStyle="1" w:styleId="TANChar">
    <w:name w:val="TAN Char"/>
    <w:link w:val="TAN"/>
    <w:rsid w:val="00CE6E20"/>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470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DF6631-9CAC-4E48-B07E-797349D88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8</TotalTime>
  <Pages>27</Pages>
  <Words>6068</Words>
  <Characters>34590</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5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raft1</cp:lastModifiedBy>
  <cp:revision>60</cp:revision>
  <cp:lastPrinted>2019-02-25T14:05:00Z</cp:lastPrinted>
  <dcterms:created xsi:type="dcterms:W3CDTF">2021-01-28T06:58:00Z</dcterms:created>
  <dcterms:modified xsi:type="dcterms:W3CDTF">2021-02-28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2021_Projects\CT1\CT1#127-Bis-e\Contributions\rev1\[Draft_Rev1]C1-210192_3GPP_TS_24558_Skeleton_v2.docx</vt:lpwstr>
  </property>
</Properties>
</file>